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431" w:rsidRPr="00813F76" w:rsidRDefault="00DE1431" w:rsidP="00DE1431">
      <w:pPr>
        <w:spacing w:after="0" w:line="240" w:lineRule="exact"/>
        <w:jc w:val="center"/>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t>АДМИНИСТРАЦИЯ НАЗИНСКОГО СЕЛЬСКОГО ПОСЕЛЕНИЯ</w:t>
      </w:r>
    </w:p>
    <w:p w:rsidR="00DE1431" w:rsidRPr="00813F76" w:rsidRDefault="00DE1431" w:rsidP="00DE1431">
      <w:pPr>
        <w:spacing w:after="0" w:line="240" w:lineRule="exact"/>
        <w:jc w:val="center"/>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t>АЛЕКСАНДРОВСКОГО РАЙОНА</w:t>
      </w:r>
    </w:p>
    <w:p w:rsidR="00DE1431" w:rsidRPr="00813F76" w:rsidRDefault="00DE1431" w:rsidP="00DE1431">
      <w:pPr>
        <w:spacing w:after="0" w:line="240" w:lineRule="exact"/>
        <w:jc w:val="center"/>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t>ТОМСКОЙ  ОБЛАСТИ</w:t>
      </w:r>
    </w:p>
    <w:p w:rsidR="00DE1431" w:rsidRPr="00813F76" w:rsidRDefault="00DE1431" w:rsidP="00DE1431">
      <w:pPr>
        <w:spacing w:after="0" w:line="240" w:lineRule="exact"/>
        <w:jc w:val="center"/>
        <w:rPr>
          <w:rFonts w:ascii="Times New Roman" w:eastAsia="Times New Roman" w:hAnsi="Times New Roman" w:cs="Times New Roman"/>
          <w:b/>
          <w:sz w:val="28"/>
          <w:szCs w:val="28"/>
          <w:lang w:eastAsia="ru-RU"/>
        </w:rPr>
      </w:pPr>
    </w:p>
    <w:p w:rsidR="00DE1431" w:rsidRPr="00813F76" w:rsidRDefault="00DE1431" w:rsidP="00DE1431">
      <w:pPr>
        <w:spacing w:after="0" w:line="240" w:lineRule="exact"/>
        <w:jc w:val="center"/>
        <w:rPr>
          <w:rFonts w:ascii="Times New Roman" w:eastAsia="Times New Roman" w:hAnsi="Times New Roman" w:cs="Times New Roman"/>
          <w:b/>
          <w:sz w:val="28"/>
          <w:szCs w:val="28"/>
          <w:lang w:eastAsia="ru-RU"/>
        </w:rPr>
      </w:pPr>
      <w:r w:rsidRPr="00813F76">
        <w:rPr>
          <w:rFonts w:ascii="Times New Roman" w:eastAsia="Times New Roman" w:hAnsi="Times New Roman" w:cs="Times New Roman"/>
          <w:b/>
          <w:sz w:val="28"/>
          <w:szCs w:val="28"/>
          <w:lang w:eastAsia="ru-RU"/>
        </w:rPr>
        <w:t>ПОСТАНОВЛЕНИЕ</w:t>
      </w:r>
    </w:p>
    <w:tbl>
      <w:tblPr>
        <w:tblW w:w="0" w:type="auto"/>
        <w:tblLook w:val="01E0" w:firstRow="1" w:lastRow="1" w:firstColumn="1" w:lastColumn="1" w:noHBand="0" w:noVBand="0"/>
      </w:tblPr>
      <w:tblGrid>
        <w:gridCol w:w="4562"/>
        <w:gridCol w:w="5009"/>
      </w:tblGrid>
      <w:tr w:rsidR="00813F76" w:rsidRPr="00813F76" w:rsidTr="005D44E6">
        <w:tc>
          <w:tcPr>
            <w:tcW w:w="4643" w:type="dxa"/>
          </w:tcPr>
          <w:p w:rsidR="00DE1431" w:rsidRPr="00813F76" w:rsidRDefault="001958BE" w:rsidP="001958BE">
            <w:pPr>
              <w:spacing w:after="0" w:line="240" w:lineRule="exac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w:t>
            </w:r>
            <w:r w:rsidR="006825BB" w:rsidRPr="00813F76">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2</w:t>
            </w:r>
            <w:r w:rsidR="00DE1431" w:rsidRPr="00813F76">
              <w:rPr>
                <w:rFonts w:ascii="Times New Roman" w:eastAsia="Times New Roman" w:hAnsi="Times New Roman" w:cs="Times New Roman"/>
                <w:sz w:val="24"/>
                <w:szCs w:val="24"/>
                <w:lang w:eastAsia="ru-RU"/>
              </w:rPr>
              <w:t xml:space="preserve"> 201</w:t>
            </w:r>
            <w:r w:rsidR="006825BB" w:rsidRPr="00813F76">
              <w:rPr>
                <w:rFonts w:ascii="Times New Roman" w:eastAsia="Times New Roman" w:hAnsi="Times New Roman" w:cs="Times New Roman"/>
                <w:sz w:val="24"/>
                <w:szCs w:val="24"/>
                <w:lang w:eastAsia="ru-RU"/>
              </w:rPr>
              <w:t>8</w:t>
            </w:r>
            <w:r w:rsidR="00DE1431" w:rsidRPr="00813F76">
              <w:rPr>
                <w:rFonts w:ascii="Times New Roman" w:eastAsia="Times New Roman" w:hAnsi="Times New Roman" w:cs="Times New Roman"/>
                <w:sz w:val="24"/>
                <w:szCs w:val="24"/>
                <w:lang w:eastAsia="ru-RU"/>
              </w:rPr>
              <w:t xml:space="preserve"> г.</w:t>
            </w:r>
          </w:p>
        </w:tc>
        <w:tc>
          <w:tcPr>
            <w:tcW w:w="5104" w:type="dxa"/>
          </w:tcPr>
          <w:p w:rsidR="00DE1431" w:rsidRPr="00813F76" w:rsidRDefault="00DE1431" w:rsidP="00D66075">
            <w:pPr>
              <w:spacing w:after="0" w:line="240" w:lineRule="exact"/>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1958BE">
              <w:rPr>
                <w:rFonts w:ascii="Times New Roman" w:eastAsia="Times New Roman" w:hAnsi="Times New Roman" w:cs="Times New Roman"/>
                <w:sz w:val="24"/>
                <w:szCs w:val="24"/>
                <w:lang w:eastAsia="ru-RU"/>
              </w:rPr>
              <w:t>10</w:t>
            </w:r>
            <w:r w:rsidR="00D66075">
              <w:rPr>
                <w:rFonts w:ascii="Times New Roman" w:eastAsia="Times New Roman" w:hAnsi="Times New Roman" w:cs="Times New Roman"/>
                <w:sz w:val="24"/>
                <w:szCs w:val="24"/>
                <w:lang w:eastAsia="ru-RU"/>
              </w:rPr>
              <w:t>5</w:t>
            </w:r>
          </w:p>
        </w:tc>
      </w:tr>
      <w:tr w:rsidR="00DE1431" w:rsidRPr="00813F76" w:rsidTr="005D44E6">
        <w:tc>
          <w:tcPr>
            <w:tcW w:w="9747" w:type="dxa"/>
            <w:gridSpan w:val="2"/>
          </w:tcPr>
          <w:p w:rsidR="00DE1431" w:rsidRPr="00813F76" w:rsidRDefault="00DE1431" w:rsidP="00DE1431">
            <w:pPr>
              <w:spacing w:after="0" w:line="240" w:lineRule="exact"/>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 Назино</w:t>
            </w:r>
          </w:p>
        </w:tc>
      </w:tr>
    </w:tbl>
    <w:p w:rsidR="00DE1431" w:rsidRPr="00813F76" w:rsidRDefault="00DE1431" w:rsidP="00DE1431">
      <w:pPr>
        <w:spacing w:after="0" w:line="240" w:lineRule="exact"/>
        <w:jc w:val="center"/>
        <w:rPr>
          <w:rFonts w:ascii="Times New Roman" w:eastAsia="Times New Roman" w:hAnsi="Times New Roman" w:cs="Times New Roman"/>
          <w:sz w:val="28"/>
          <w:szCs w:val="28"/>
          <w:lang w:eastAsia="ru-RU"/>
        </w:rPr>
      </w:pPr>
    </w:p>
    <w:tbl>
      <w:tblPr>
        <w:tblW w:w="0" w:type="auto"/>
        <w:tblLook w:val="01E0" w:firstRow="1" w:lastRow="1" w:firstColumn="1" w:lastColumn="1" w:noHBand="0" w:noVBand="0"/>
      </w:tblPr>
      <w:tblGrid>
        <w:gridCol w:w="6204"/>
      </w:tblGrid>
      <w:tr w:rsidR="006825BB" w:rsidRPr="00813F76" w:rsidTr="00650F15">
        <w:tc>
          <w:tcPr>
            <w:tcW w:w="6204" w:type="dxa"/>
          </w:tcPr>
          <w:p w:rsidR="006825BB" w:rsidRPr="00813F76" w:rsidRDefault="006825BB" w:rsidP="006825BB">
            <w:pPr>
              <w:widowControl w:val="0"/>
              <w:tabs>
                <w:tab w:val="left" w:pos="1134"/>
              </w:tabs>
              <w:autoSpaceDE w:val="0"/>
              <w:autoSpaceDN w:val="0"/>
              <w:adjustRightInd w:val="0"/>
              <w:spacing w:after="0" w:line="240" w:lineRule="auto"/>
              <w:jc w:val="both"/>
              <w:rPr>
                <w:rFonts w:ascii="Times New Roman" w:eastAsia="PMingLiU" w:hAnsi="Times New Roman" w:cs="Times New Roman"/>
                <w:b/>
                <w:bCs/>
                <w:sz w:val="24"/>
                <w:szCs w:val="24"/>
                <w:lang w:eastAsia="ru-RU"/>
              </w:rPr>
            </w:pPr>
            <w:r w:rsidRPr="00813F76">
              <w:rPr>
                <w:rFonts w:ascii="Times New Roman" w:eastAsia="Times New Roman" w:hAnsi="Times New Roman" w:cs="Times New Roman"/>
                <w:sz w:val="24"/>
                <w:szCs w:val="24"/>
                <w:lang w:eastAsia="ru-RU"/>
              </w:rPr>
              <w:t>О внесении изменений в административный регламент предоставления муниципальной услуги «</w:t>
            </w:r>
            <w:r w:rsidRPr="00813F76">
              <w:rPr>
                <w:rFonts w:ascii="Times New Roman" w:eastAsia="PMingLiU" w:hAnsi="Times New Roman" w:cs="Times New Roman"/>
                <w:bCs/>
                <w:sz w:val="24"/>
                <w:szCs w:val="24"/>
                <w:lang w:eastAsia="ru-RU"/>
              </w:rPr>
              <w:t>Предоставление малоимущим гражданам по договорам социального найма жилых помещений муниципального жилищного фонда»</w:t>
            </w:r>
            <w:r w:rsidRPr="00813F76">
              <w:rPr>
                <w:rFonts w:ascii="Times New Roman" w:eastAsia="PMingLiU" w:hAnsi="Times New Roman" w:cs="Times New Roman"/>
                <w:b/>
                <w:bCs/>
                <w:sz w:val="24"/>
                <w:szCs w:val="24"/>
                <w:lang w:eastAsia="ru-RU"/>
              </w:rPr>
              <w:t>,</w:t>
            </w:r>
            <w:r w:rsidRPr="00813F76">
              <w:rPr>
                <w:rFonts w:ascii="Times New Roman" w:eastAsia="Times New Roman" w:hAnsi="Times New Roman" w:cs="Times New Roman"/>
                <w:sz w:val="24"/>
                <w:szCs w:val="24"/>
                <w:lang w:eastAsia="ru-RU"/>
              </w:rPr>
              <w:t xml:space="preserve"> утвержденный постановлением Администрации Назинского сельского поселения от 30.05.2016 № 48</w:t>
            </w:r>
          </w:p>
        </w:tc>
      </w:tr>
    </w:tbl>
    <w:p w:rsidR="006825BB" w:rsidRPr="00813F76" w:rsidRDefault="006825BB" w:rsidP="006825BB">
      <w:pPr>
        <w:spacing w:after="0" w:line="240" w:lineRule="auto"/>
        <w:jc w:val="both"/>
        <w:rPr>
          <w:rFonts w:ascii="Times New Roman" w:eastAsia="Times New Roman" w:hAnsi="Times New Roman" w:cs="Times New Roman"/>
          <w:sz w:val="24"/>
          <w:szCs w:val="24"/>
          <w:lang w:eastAsia="ru-RU"/>
        </w:rPr>
      </w:pPr>
    </w:p>
    <w:p w:rsidR="006825BB" w:rsidRPr="00813F76" w:rsidRDefault="006825BB" w:rsidP="006825BB">
      <w:pPr>
        <w:spacing w:after="0" w:line="240" w:lineRule="auto"/>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вязи с принятием Федерального закона от 19.07.2018г. № 204-ФЗ «О внесении изменений в Федеральный закон  «Об организации предоставления государственных и муниципальных услуг»,  </w:t>
      </w:r>
    </w:p>
    <w:p w:rsidR="006825BB" w:rsidRPr="00813F76" w:rsidRDefault="006825BB" w:rsidP="006825BB">
      <w:pPr>
        <w:spacing w:after="0" w:line="240" w:lineRule="auto"/>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СТАНОВЛЯЮ:</w:t>
      </w:r>
    </w:p>
    <w:p w:rsidR="006825BB" w:rsidRPr="00813F76" w:rsidRDefault="006825BB" w:rsidP="006825BB">
      <w:pPr>
        <w:spacing w:after="0" w:line="240" w:lineRule="auto"/>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Внести в административный регламент предоставления муниципальной услуги «</w:t>
      </w:r>
      <w:r w:rsidRPr="00813F76">
        <w:rPr>
          <w:rFonts w:ascii="Times New Roman" w:eastAsia="PMingLiU" w:hAnsi="Times New Roman" w:cs="Times New Roman"/>
          <w:bCs/>
          <w:sz w:val="24"/>
          <w:szCs w:val="24"/>
          <w:lang w:eastAsia="ru-RU"/>
        </w:rPr>
        <w:t>Предоставление малоимущим гражданам по договорам социального найма жилых помещений муниципального жилищного фонда»</w:t>
      </w:r>
      <w:r w:rsidRPr="00813F76">
        <w:rPr>
          <w:rFonts w:ascii="Times New Roman" w:eastAsia="PMingLiU" w:hAnsi="Times New Roman" w:cs="Times New Roman"/>
          <w:b/>
          <w:bCs/>
          <w:sz w:val="24"/>
          <w:szCs w:val="24"/>
          <w:lang w:eastAsia="ru-RU"/>
        </w:rPr>
        <w:t>,</w:t>
      </w:r>
      <w:r w:rsidRPr="00813F76">
        <w:rPr>
          <w:rFonts w:ascii="Times New Roman" w:eastAsia="Times New Roman" w:hAnsi="Times New Roman" w:cs="Times New Roman"/>
          <w:sz w:val="24"/>
          <w:szCs w:val="24"/>
          <w:lang w:eastAsia="ru-RU"/>
        </w:rPr>
        <w:t xml:space="preserve"> утвержденный постановлением Администрации Назинского сельского поселения от 30.05.2016 № 48, следующие изменения:</w:t>
      </w:r>
    </w:p>
    <w:p w:rsidR="00650F15" w:rsidRPr="00813F76" w:rsidRDefault="00650F15"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 В пунктах  16, 18  слова «15 календарных дней»  заменить словами «30 дней».</w:t>
      </w:r>
    </w:p>
    <w:p w:rsidR="00B115ED" w:rsidRPr="00813F76" w:rsidRDefault="00B115ED"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2. Подпункт 5 пункта  8  исключить.</w:t>
      </w:r>
    </w:p>
    <w:p w:rsidR="00B115ED" w:rsidRPr="00813F76" w:rsidRDefault="00B115ED"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3.В пункте 32 слова «на Портале государственных и муниципальных услуг Томской области (</w:t>
      </w:r>
      <w:hyperlink r:id="rId7" w:history="1">
        <w:r w:rsidRPr="00813F76">
          <w:rPr>
            <w:rStyle w:val="a3"/>
            <w:rFonts w:ascii="Times New Roman" w:eastAsia="Times New Roman" w:hAnsi="Times New Roman" w:cs="Times New Roman"/>
            <w:color w:val="auto"/>
            <w:sz w:val="24"/>
            <w:szCs w:val="24"/>
            <w:lang w:eastAsia="ru-RU"/>
          </w:rPr>
          <w:t>http://pgs.tomsk.gov.ru),»</w:t>
        </w:r>
      </w:hyperlink>
      <w:r w:rsidRPr="00813F76">
        <w:rPr>
          <w:rFonts w:ascii="Times New Roman" w:eastAsia="Times New Roman" w:hAnsi="Times New Roman" w:cs="Times New Roman"/>
          <w:sz w:val="24"/>
          <w:szCs w:val="24"/>
          <w:lang w:eastAsia="ru-RU"/>
        </w:rPr>
        <w:t xml:space="preserve"> исключить.</w:t>
      </w:r>
    </w:p>
    <w:p w:rsidR="00B115ED" w:rsidRPr="00813F76" w:rsidRDefault="00B115ED"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4. В пункте 34 слова «Портала государственных и муниципальных услуг Томской области,» исключить.</w:t>
      </w:r>
    </w:p>
    <w:p w:rsidR="00B115ED"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 В</w:t>
      </w:r>
      <w:r w:rsidR="00B115ED" w:rsidRPr="00813F76">
        <w:rPr>
          <w:rFonts w:ascii="Times New Roman" w:eastAsia="Times New Roman" w:hAnsi="Times New Roman" w:cs="Times New Roman"/>
          <w:sz w:val="24"/>
          <w:szCs w:val="24"/>
          <w:lang w:eastAsia="ru-RU"/>
        </w:rPr>
        <w:t xml:space="preserve"> пункте </w:t>
      </w:r>
      <w:r w:rsidRPr="00813F76">
        <w:rPr>
          <w:rFonts w:ascii="Times New Roman" w:eastAsia="Times New Roman" w:hAnsi="Times New Roman" w:cs="Times New Roman"/>
          <w:sz w:val="24"/>
          <w:szCs w:val="24"/>
          <w:lang w:eastAsia="ru-RU"/>
        </w:rPr>
        <w:t>49 слова «,региональный портал государственных и муниципальных услуг (функций),» исключить.</w:t>
      </w:r>
    </w:p>
    <w:p w:rsidR="003C6653"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 В пункте  59 слова «Портала государственных и </w:t>
      </w:r>
      <w:hyperlink w:history="1">
        <w:r w:rsidRPr="00813F76">
          <w:rPr>
            <w:rStyle w:val="a3"/>
            <w:rFonts w:ascii="Times New Roman" w:eastAsia="Times New Roman" w:hAnsi="Times New Roman" w:cs="Times New Roman"/>
            <w:color w:val="auto"/>
            <w:sz w:val="24"/>
            <w:szCs w:val="24"/>
            <w:lang w:eastAsia="ru-RU"/>
          </w:rPr>
          <w:t>муниципальных ус</w:t>
        </w:r>
      </w:hyperlink>
      <w:r w:rsidRPr="00813F76">
        <w:rPr>
          <w:rFonts w:ascii="Times New Roman" w:eastAsia="Times New Roman" w:hAnsi="Times New Roman" w:cs="Times New Roman"/>
          <w:sz w:val="24"/>
          <w:szCs w:val="24"/>
          <w:lang w:eastAsia="ru-RU"/>
        </w:rPr>
        <w:t>луг Томской области (</w:t>
      </w:r>
      <w:hyperlink r:id="rId8" w:history="1">
        <w:r w:rsidRPr="00813F76">
          <w:rPr>
            <w:rStyle w:val="a3"/>
            <w:rFonts w:ascii="Times New Roman" w:eastAsia="Times New Roman" w:hAnsi="Times New Roman" w:cs="Times New Roman"/>
            <w:color w:val="auto"/>
            <w:sz w:val="24"/>
            <w:szCs w:val="24"/>
            <w:lang w:eastAsia="ru-RU"/>
          </w:rPr>
          <w:t>http://pgs.tomsk.gov.ru),»</w:t>
        </w:r>
      </w:hyperlink>
      <w:r w:rsidRPr="00813F76">
        <w:rPr>
          <w:rFonts w:ascii="Times New Roman" w:eastAsia="Times New Roman" w:hAnsi="Times New Roman" w:cs="Times New Roman"/>
          <w:sz w:val="24"/>
          <w:szCs w:val="24"/>
          <w:lang w:eastAsia="ru-RU"/>
        </w:rPr>
        <w:t xml:space="preserve"> исключить.</w:t>
      </w:r>
    </w:p>
    <w:p w:rsidR="003C6653"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7.В пункте 61 слова  «Портала государственных и муниципальных услуг Томской области,» исключить.</w:t>
      </w:r>
    </w:p>
    <w:p w:rsidR="003C6653"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8.В пункте 64 слова «,Портал государственных и муниципальных услуг Томской области» исключить.</w:t>
      </w:r>
    </w:p>
    <w:p w:rsidR="00650F15"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9. В пункте 84 слова «,на Портале государственных и муниципальных услуг Томской области» исключить.</w:t>
      </w:r>
    </w:p>
    <w:p w:rsidR="006825BB" w:rsidRPr="00813F76" w:rsidRDefault="00FD176C" w:rsidP="006D5586">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0.</w:t>
      </w:r>
      <w:r w:rsidR="006825BB" w:rsidRPr="00813F76">
        <w:rPr>
          <w:rFonts w:ascii="Times New Roman" w:eastAsia="Times New Roman" w:hAnsi="Times New Roman" w:cs="Times New Roman"/>
          <w:sz w:val="24"/>
          <w:szCs w:val="24"/>
          <w:lang w:eastAsia="ru-RU"/>
        </w:rPr>
        <w:t xml:space="preserve"> Пункт 25 изложить в </w:t>
      </w:r>
      <w:r w:rsidR="006D5586" w:rsidRPr="00813F76">
        <w:rPr>
          <w:rFonts w:ascii="Times New Roman" w:eastAsia="Times New Roman" w:hAnsi="Times New Roman" w:cs="Times New Roman"/>
          <w:sz w:val="24"/>
          <w:szCs w:val="24"/>
          <w:lang w:eastAsia="ru-RU"/>
        </w:rPr>
        <w:t>следующей</w:t>
      </w:r>
      <w:r w:rsidR="006825BB" w:rsidRPr="00813F76">
        <w:rPr>
          <w:rFonts w:ascii="Times New Roman" w:eastAsia="Times New Roman" w:hAnsi="Times New Roman" w:cs="Times New Roman"/>
          <w:sz w:val="24"/>
          <w:szCs w:val="24"/>
          <w:lang w:eastAsia="ru-RU"/>
        </w:rPr>
        <w:t xml:space="preserve">  редакции: </w:t>
      </w:r>
    </w:p>
    <w:p w:rsidR="006825BB" w:rsidRPr="00813F76" w:rsidRDefault="006825BB" w:rsidP="006D5586">
      <w:pPr>
        <w:autoSpaceDE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 xml:space="preserve">«25. </w:t>
      </w:r>
      <w:r w:rsidRPr="00813F76">
        <w:rPr>
          <w:rFonts w:ascii="Times New Roman" w:hAnsi="Times New Roman" w:cs="Times New Roman"/>
          <w:sz w:val="24"/>
          <w:szCs w:val="24"/>
        </w:rPr>
        <w:t>Администрация поселения не вправе требовать от заявителя:</w:t>
      </w:r>
    </w:p>
    <w:p w:rsidR="006825BB" w:rsidRPr="00813F76" w:rsidRDefault="006825BB" w:rsidP="006825BB">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6825BB" w:rsidRPr="00813F76" w:rsidRDefault="006825BB" w:rsidP="006825BB">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825BB" w:rsidRPr="00813F76" w:rsidRDefault="006825BB" w:rsidP="006825BB">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lastRenderedPageBreak/>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825BB" w:rsidRPr="00813F76" w:rsidRDefault="006825BB" w:rsidP="006825BB">
      <w:pPr>
        <w:autoSpaceDE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D176C" w:rsidRPr="00813F76" w:rsidRDefault="006825BB" w:rsidP="00FD176C">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FD176C" w:rsidRPr="00813F76" w:rsidRDefault="00FD176C" w:rsidP="00FD176C">
      <w:pPr>
        <w:tabs>
          <w:tab w:val="left" w:pos="1276"/>
        </w:tabs>
        <w:autoSpaceDE w:val="0"/>
        <w:autoSpaceDN w:val="0"/>
        <w:adjustRightInd w:val="0"/>
        <w:spacing w:after="0"/>
        <w:jc w:val="both"/>
        <w:rPr>
          <w:rFonts w:ascii="Times New Roman" w:hAnsi="Times New Roman" w:cs="Times New Roman"/>
          <w:sz w:val="24"/>
          <w:szCs w:val="24"/>
        </w:rPr>
      </w:pPr>
      <w:r w:rsidRPr="00813F76">
        <w:rPr>
          <w:rFonts w:ascii="Times New Roman" w:hAnsi="Times New Roman" w:cs="Times New Roman"/>
          <w:sz w:val="24"/>
          <w:szCs w:val="24"/>
        </w:rPr>
        <w:t xml:space="preserve">          1.1</w:t>
      </w:r>
      <w:r w:rsidR="006D5586" w:rsidRPr="00813F76">
        <w:rPr>
          <w:rFonts w:ascii="Times New Roman" w:hAnsi="Times New Roman" w:cs="Times New Roman"/>
          <w:sz w:val="24"/>
          <w:szCs w:val="24"/>
        </w:rPr>
        <w:t>1</w:t>
      </w:r>
      <w:r w:rsidRPr="00813F76">
        <w:rPr>
          <w:rFonts w:ascii="Times New Roman" w:hAnsi="Times New Roman" w:cs="Times New Roman"/>
          <w:sz w:val="24"/>
          <w:szCs w:val="24"/>
        </w:rPr>
        <w:t xml:space="preserve">. Наименование  подраздела  5  раздела 2 изложить в следующей редакции: </w:t>
      </w:r>
    </w:p>
    <w:p w:rsidR="00FD176C" w:rsidRPr="00813F76" w:rsidRDefault="00FD176C" w:rsidP="00FD176C">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hAnsi="Times New Roman" w:cs="Times New Roman"/>
          <w:sz w:val="24"/>
          <w:szCs w:val="24"/>
        </w:rPr>
        <w:t>«Правовые основания  для предоставления муниципальной услуги».</w:t>
      </w:r>
    </w:p>
    <w:p w:rsidR="006D5586" w:rsidRPr="00813F76" w:rsidRDefault="00FD176C" w:rsidP="006D5586">
      <w:pPr>
        <w:spacing w:after="0" w:line="240" w:lineRule="auto"/>
        <w:ind w:right="-142" w:firstLine="540"/>
        <w:jc w:val="both"/>
        <w:rPr>
          <w:rFonts w:ascii="Times New Roman" w:eastAsia="Times New Roman" w:hAnsi="Times New Roman" w:cs="Times New Roman"/>
          <w:sz w:val="24"/>
          <w:szCs w:val="24"/>
          <w:lang w:eastAsia="ru-RU"/>
        </w:rPr>
      </w:pPr>
      <w:r w:rsidRPr="00813F76">
        <w:rPr>
          <w:sz w:val="24"/>
          <w:szCs w:val="24"/>
        </w:rPr>
        <w:tab/>
      </w:r>
      <w:r w:rsidR="00EA1DEC" w:rsidRPr="00813F76">
        <w:rPr>
          <w:rFonts w:ascii="Times New Roman" w:hAnsi="Times New Roman" w:cs="Times New Roman"/>
          <w:sz w:val="24"/>
          <w:szCs w:val="24"/>
        </w:rPr>
        <w:t>1.1</w:t>
      </w:r>
      <w:r w:rsidR="006D5586" w:rsidRPr="00813F76">
        <w:rPr>
          <w:rFonts w:ascii="Times New Roman" w:hAnsi="Times New Roman" w:cs="Times New Roman"/>
          <w:sz w:val="24"/>
          <w:szCs w:val="24"/>
        </w:rPr>
        <w:t>2</w:t>
      </w:r>
      <w:r w:rsidR="00EA1DEC" w:rsidRPr="00813F76">
        <w:rPr>
          <w:rFonts w:ascii="Times New Roman" w:hAnsi="Times New Roman" w:cs="Times New Roman"/>
          <w:sz w:val="24"/>
          <w:szCs w:val="24"/>
        </w:rPr>
        <w:t>. Подраздел  9 раздела  2  изложить в следующей  редакции «Исчерпывающий перечень оснований для приостановления предоставления  муниципальной услуги или отказа в предоставлении  муниципальной услуги».</w:t>
      </w:r>
      <w:r w:rsidR="006D5586" w:rsidRPr="00813F76">
        <w:rPr>
          <w:rFonts w:ascii="Times New Roman" w:eastAsia="Times New Roman" w:hAnsi="Times New Roman" w:cs="Times New Roman"/>
          <w:sz w:val="24"/>
          <w:szCs w:val="24"/>
          <w:lang w:eastAsia="ru-RU"/>
        </w:rPr>
        <w:t xml:space="preserve"> </w:t>
      </w:r>
    </w:p>
    <w:p w:rsidR="00AD26E5" w:rsidRPr="00813F76" w:rsidRDefault="00AD26E5" w:rsidP="00AD26E5">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813F76">
        <w:rPr>
          <w:rFonts w:ascii="Times New Roman" w:hAnsi="Times New Roman" w:cs="Times New Roman"/>
          <w:sz w:val="24"/>
          <w:szCs w:val="24"/>
        </w:rPr>
        <w:tab/>
        <w:t xml:space="preserve">1.13. Наименование  раздела  3 изложить  в  следующей  редакции: </w:t>
      </w:r>
    </w:p>
    <w:p w:rsidR="00AD26E5" w:rsidRPr="00813F76" w:rsidRDefault="00AD26E5" w:rsidP="00AD26E5">
      <w:pPr>
        <w:tabs>
          <w:tab w:val="left" w:pos="1134"/>
          <w:tab w:val="left" w:pos="1276"/>
        </w:tabs>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D5586" w:rsidRPr="00813F76" w:rsidRDefault="006D5586" w:rsidP="00AD26E5">
      <w:pPr>
        <w:spacing w:after="0" w:line="240" w:lineRule="auto"/>
        <w:ind w:right="-142"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w:t>
      </w:r>
      <w:r w:rsidR="00AD26E5" w:rsidRPr="00813F76">
        <w:rPr>
          <w:rFonts w:ascii="Times New Roman" w:eastAsia="Times New Roman" w:hAnsi="Times New Roman" w:cs="Times New Roman"/>
          <w:sz w:val="24"/>
          <w:szCs w:val="24"/>
          <w:lang w:eastAsia="ru-RU"/>
        </w:rPr>
        <w:t>4</w:t>
      </w:r>
      <w:r w:rsidRPr="00813F76">
        <w:rPr>
          <w:rFonts w:ascii="Times New Roman" w:eastAsia="Times New Roman" w:hAnsi="Times New Roman" w:cs="Times New Roman"/>
          <w:sz w:val="24"/>
          <w:szCs w:val="24"/>
          <w:lang w:eastAsia="ru-RU"/>
        </w:rPr>
        <w:t xml:space="preserve">. Наименование  раздела  5  изложить  в  следующей  редакции: </w:t>
      </w:r>
      <w:r w:rsidRPr="00813F76">
        <w:rPr>
          <w:rFonts w:ascii="Times New Roman" w:eastAsia="Times New Roman" w:hAnsi="Times New Roman" w:cs="Times New Roman"/>
          <w:sz w:val="24"/>
          <w:szCs w:val="24"/>
          <w:lang w:eastAsia="ru-RU"/>
        </w:rPr>
        <w:tab/>
        <w:t xml:space="preserve">   </w:t>
      </w:r>
      <w:r w:rsidRPr="00813F76">
        <w:rPr>
          <w:rFonts w:ascii="Times New Roman" w:eastAsia="Times New Roman" w:hAnsi="Times New Roman" w:cs="Times New Roman"/>
          <w:sz w:val="24"/>
          <w:szCs w:val="24"/>
          <w:lang w:eastAsia="ru-RU"/>
        </w:rPr>
        <w:tab/>
        <w:t xml:space="preserve"> </w:t>
      </w:r>
      <w:r w:rsidRPr="00813F76">
        <w:rPr>
          <w:rFonts w:ascii="Times New Roman" w:eastAsia="Times New Roman" w:hAnsi="Times New Roman" w:cs="Times New Roman"/>
          <w:sz w:val="24"/>
          <w:szCs w:val="24"/>
          <w:lang w:eastAsia="ru-RU"/>
        </w:rPr>
        <w:tab/>
        <w:t xml:space="preserve">        </w:t>
      </w:r>
      <w:r w:rsidRPr="00813F76">
        <w:rPr>
          <w:rFonts w:ascii="Times New Roman" w:eastAsia="Times New Roman" w:hAnsi="Times New Roman" w:cs="Times New Roman"/>
          <w:b/>
          <w:i/>
          <w:sz w:val="24"/>
          <w:szCs w:val="24"/>
          <w:lang w:eastAsia="ru-RU"/>
        </w:rPr>
        <w:t xml:space="preserve">          </w:t>
      </w:r>
      <w:r w:rsidRPr="00813F76">
        <w:rPr>
          <w:rFonts w:ascii="Times New Roman" w:eastAsia="Times New Roman" w:hAnsi="Times New Roman" w:cs="Times New Roman"/>
          <w:b/>
          <w:i/>
          <w:sz w:val="24"/>
          <w:szCs w:val="24"/>
          <w:lang w:eastAsia="ru-RU"/>
        </w:rPr>
        <w:tab/>
      </w:r>
      <w:r w:rsidRPr="00813F76">
        <w:rPr>
          <w:rFonts w:ascii="Times New Roman" w:eastAsia="Times New Roman" w:hAnsi="Times New Roman" w:cs="Times New Roman"/>
          <w:sz w:val="24"/>
          <w:szCs w:val="24"/>
          <w:lang w:eastAsia="ru-RU"/>
        </w:rPr>
        <w:t xml:space="preserve">«5. 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w:t>
      </w:r>
      <w:r w:rsidRPr="00813F76">
        <w:rPr>
          <w:rFonts w:ascii="Times New Roman" w:eastAsia="Times New Roman" w:hAnsi="Times New Roman" w:cs="Times New Roman"/>
          <w:sz w:val="24"/>
          <w:szCs w:val="24"/>
          <w:lang w:eastAsia="ru-RU"/>
        </w:rPr>
        <w:lastRenderedPageBreak/>
        <w:t>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w:t>
      </w:r>
      <w:bookmarkStart w:id="0" w:name="_GoBack"/>
      <w:bookmarkEnd w:id="0"/>
      <w:r w:rsidRPr="00813F76">
        <w:rPr>
          <w:rFonts w:ascii="Times New Roman" w:eastAsia="Times New Roman" w:hAnsi="Times New Roman" w:cs="Times New Roman"/>
          <w:sz w:val="24"/>
          <w:szCs w:val="24"/>
          <w:lang w:eastAsia="ru-RU"/>
        </w:rPr>
        <w:t>ествляющих функции по предоставлению государственных или муниципальных услуг, или их работников».</w:t>
      </w:r>
    </w:p>
    <w:p w:rsidR="006825BB" w:rsidRPr="00813F76" w:rsidRDefault="006D5586" w:rsidP="006D5586">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w:t>
      </w:r>
      <w:r w:rsidR="00AD26E5" w:rsidRPr="00813F76">
        <w:rPr>
          <w:rFonts w:ascii="Times New Roman" w:eastAsia="Times New Roman" w:hAnsi="Times New Roman" w:cs="Times New Roman"/>
          <w:sz w:val="24"/>
          <w:szCs w:val="24"/>
          <w:lang w:eastAsia="ru-RU"/>
        </w:rPr>
        <w:t>5</w:t>
      </w:r>
      <w:r w:rsidRPr="00813F76">
        <w:rPr>
          <w:rFonts w:ascii="Times New Roman" w:eastAsia="Times New Roman" w:hAnsi="Times New Roman" w:cs="Times New Roman"/>
          <w:sz w:val="24"/>
          <w:szCs w:val="24"/>
          <w:lang w:eastAsia="ru-RU"/>
        </w:rPr>
        <w:t>.</w:t>
      </w:r>
      <w:r w:rsidR="006825BB"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В</w:t>
      </w:r>
      <w:r w:rsidR="006825BB" w:rsidRPr="00813F76">
        <w:rPr>
          <w:rFonts w:ascii="Times New Roman" w:eastAsia="Times New Roman" w:hAnsi="Times New Roman" w:cs="Times New Roman"/>
          <w:sz w:val="24"/>
          <w:szCs w:val="24"/>
          <w:lang w:eastAsia="ru-RU"/>
        </w:rPr>
        <w:t xml:space="preserve"> пункте 136:</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 в абзаце 2 слова «заявителя» исключить;</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б) в абзаце 4 слова «документов, не предусмотренных» заменить словами «документов или информации либо осуществления действий, представление или осуществление которых не предусмотрено»;</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дополнить абзацем  8 следующего содержания: </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рушение срока или порядка выдачи документов по результатам предоставления муниципальной услуги;»;</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 дополнить абзацем 9 следующего содержания: </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 дополнить абзацем 10 следующего содержания: </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w:t>
      </w:r>
      <w:r w:rsidR="009F15F8" w:rsidRPr="00813F76">
        <w:rPr>
          <w:rFonts w:ascii="Times New Roman" w:eastAsia="Times New Roman" w:hAnsi="Times New Roman" w:cs="Times New Roman"/>
          <w:sz w:val="24"/>
          <w:szCs w:val="24"/>
          <w:lang w:eastAsia="ru-RU"/>
        </w:rPr>
        <w:t xml:space="preserve">смотренных подпунктом 4 пункта </w:t>
      </w:r>
      <w:r w:rsidRPr="00813F76">
        <w:rPr>
          <w:rFonts w:ascii="Times New Roman" w:eastAsia="Times New Roman" w:hAnsi="Times New Roman" w:cs="Times New Roman"/>
          <w:sz w:val="24"/>
          <w:szCs w:val="24"/>
          <w:lang w:eastAsia="ru-RU"/>
        </w:rPr>
        <w:t>2</w:t>
      </w:r>
      <w:r w:rsidR="009F15F8" w:rsidRPr="00813F76">
        <w:rPr>
          <w:rFonts w:ascii="Times New Roman" w:eastAsia="Times New Roman" w:hAnsi="Times New Roman" w:cs="Times New Roman"/>
          <w:sz w:val="24"/>
          <w:szCs w:val="24"/>
          <w:lang w:eastAsia="ru-RU"/>
        </w:rPr>
        <w:t>5</w:t>
      </w:r>
      <w:r w:rsidR="006D5586" w:rsidRPr="00813F76">
        <w:rPr>
          <w:rFonts w:ascii="Times New Roman" w:eastAsia="Times New Roman" w:hAnsi="Times New Roman" w:cs="Times New Roman"/>
          <w:sz w:val="24"/>
          <w:szCs w:val="24"/>
          <w:lang w:eastAsia="ru-RU"/>
        </w:rPr>
        <w:t xml:space="preserve"> настоящего Регламента;».</w:t>
      </w:r>
    </w:p>
    <w:p w:rsidR="006825BB" w:rsidRPr="00813F76" w:rsidRDefault="006D5586"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w:t>
      </w:r>
      <w:r w:rsidR="00AD26E5" w:rsidRPr="00813F76">
        <w:rPr>
          <w:rFonts w:ascii="Times New Roman" w:eastAsia="Times New Roman" w:hAnsi="Times New Roman" w:cs="Times New Roman"/>
          <w:sz w:val="24"/>
          <w:szCs w:val="24"/>
          <w:lang w:eastAsia="ru-RU"/>
        </w:rPr>
        <w:t>6</w:t>
      </w:r>
      <w:r w:rsidRPr="00813F76">
        <w:rPr>
          <w:rFonts w:ascii="Times New Roman" w:eastAsia="Times New Roman" w:hAnsi="Times New Roman" w:cs="Times New Roman"/>
          <w:sz w:val="24"/>
          <w:szCs w:val="24"/>
          <w:lang w:eastAsia="ru-RU"/>
        </w:rPr>
        <w:t>.</w:t>
      </w:r>
      <w:r w:rsidR="006825BB"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П</w:t>
      </w:r>
      <w:r w:rsidR="006825BB" w:rsidRPr="00813F76">
        <w:rPr>
          <w:rFonts w:ascii="Times New Roman" w:eastAsia="Times New Roman" w:hAnsi="Times New Roman" w:cs="Times New Roman"/>
          <w:sz w:val="24"/>
          <w:szCs w:val="24"/>
          <w:lang w:eastAsia="ru-RU"/>
        </w:rPr>
        <w:t>ункт 1</w:t>
      </w:r>
      <w:r w:rsidR="009F15F8" w:rsidRPr="00813F76">
        <w:rPr>
          <w:rFonts w:ascii="Times New Roman" w:eastAsia="Times New Roman" w:hAnsi="Times New Roman" w:cs="Times New Roman"/>
          <w:sz w:val="24"/>
          <w:szCs w:val="24"/>
          <w:lang w:eastAsia="ru-RU"/>
        </w:rPr>
        <w:t>55</w:t>
      </w:r>
      <w:r w:rsidR="006825BB" w:rsidRPr="00813F76">
        <w:rPr>
          <w:rFonts w:ascii="Times New Roman" w:eastAsia="Times New Roman" w:hAnsi="Times New Roman" w:cs="Times New Roman"/>
          <w:sz w:val="24"/>
          <w:szCs w:val="24"/>
          <w:lang w:eastAsia="ru-RU"/>
        </w:rPr>
        <w:t xml:space="preserve"> дополнить словами: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825BB" w:rsidRPr="00813F76" w:rsidRDefault="006825BB" w:rsidP="006825BB">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50F15" w:rsidRPr="00813F76" w:rsidRDefault="006D5586" w:rsidP="006D5586">
      <w:pPr>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w:t>
      </w:r>
      <w:r w:rsidR="00AD26E5" w:rsidRPr="00813F76">
        <w:rPr>
          <w:rFonts w:ascii="Times New Roman" w:eastAsia="Times New Roman" w:hAnsi="Times New Roman" w:cs="Times New Roman"/>
          <w:sz w:val="24"/>
          <w:szCs w:val="24"/>
          <w:lang w:eastAsia="ru-RU"/>
        </w:rPr>
        <w:t>7</w:t>
      </w:r>
      <w:r w:rsidR="00650F15" w:rsidRPr="00813F76">
        <w:rPr>
          <w:rFonts w:ascii="Times New Roman" w:eastAsia="Times New Roman" w:hAnsi="Times New Roman" w:cs="Times New Roman"/>
          <w:sz w:val="24"/>
          <w:szCs w:val="24"/>
          <w:lang w:eastAsia="ru-RU"/>
        </w:rPr>
        <w:t xml:space="preserve">. Наименование  и  текст подраздела </w:t>
      </w:r>
      <w:r w:rsidR="00B115ED" w:rsidRPr="00813F76">
        <w:rPr>
          <w:rFonts w:ascii="Times New Roman" w:eastAsia="Times New Roman" w:hAnsi="Times New Roman" w:cs="Times New Roman"/>
          <w:sz w:val="24"/>
          <w:szCs w:val="24"/>
          <w:lang w:eastAsia="ru-RU"/>
        </w:rPr>
        <w:t>8</w:t>
      </w:r>
      <w:r w:rsidR="00650F15" w:rsidRPr="00813F76">
        <w:rPr>
          <w:rFonts w:ascii="Times New Roman" w:eastAsia="Times New Roman" w:hAnsi="Times New Roman" w:cs="Times New Roman"/>
          <w:sz w:val="24"/>
          <w:szCs w:val="24"/>
          <w:lang w:eastAsia="ru-RU"/>
        </w:rPr>
        <w:t xml:space="preserve">   раздела  5 исключить.</w:t>
      </w:r>
    </w:p>
    <w:p w:rsidR="006D5586" w:rsidRPr="00813F76" w:rsidRDefault="0045656D" w:rsidP="006D5586">
      <w:pPr>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 xml:space="preserve">  1.1</w:t>
      </w:r>
      <w:r w:rsidR="00AD26E5" w:rsidRPr="00813F76">
        <w:rPr>
          <w:rFonts w:ascii="Times New Roman" w:hAnsi="Times New Roman" w:cs="Times New Roman"/>
          <w:sz w:val="24"/>
          <w:szCs w:val="24"/>
        </w:rPr>
        <w:t>8</w:t>
      </w:r>
      <w:r w:rsidRPr="00813F76">
        <w:rPr>
          <w:rFonts w:ascii="Times New Roman" w:hAnsi="Times New Roman" w:cs="Times New Roman"/>
          <w:sz w:val="24"/>
          <w:szCs w:val="24"/>
        </w:rPr>
        <w:t>. В  приложениях  2  к   административному  регламенту (</w:t>
      </w:r>
      <w:r w:rsidRPr="00813F76">
        <w:rPr>
          <w:rFonts w:ascii="Times New Roman" w:hAnsi="Times New Roman" w:cs="Times New Roman"/>
          <w:bCs/>
          <w:sz w:val="24"/>
          <w:szCs w:val="24"/>
        </w:rPr>
        <w:t>форма  заявления</w:t>
      </w:r>
      <w:r w:rsidRPr="00813F76">
        <w:rPr>
          <w:rFonts w:ascii="Times New Roman" w:eastAsia="Times New Roman" w:hAnsi="Times New Roman" w:cs="Times New Roman"/>
          <w:sz w:val="24"/>
          <w:szCs w:val="24"/>
          <w:lang w:eastAsia="ru-RU"/>
        </w:rPr>
        <w:t xml:space="preserve"> о предоставлении по договору социального найма жилого помещения</w:t>
      </w:r>
      <w:r w:rsidRPr="00813F76">
        <w:rPr>
          <w:rFonts w:ascii="Times New Roman" w:hAnsi="Times New Roman" w:cs="Times New Roman"/>
          <w:sz w:val="24"/>
          <w:szCs w:val="24"/>
        </w:rPr>
        <w:t>) требование   на  указание Ф.И.О. (фамилии,  имени, отчества) заявителя дополнить  словами «последнее  при  наличии».</w:t>
      </w:r>
    </w:p>
    <w:p w:rsidR="006825BB" w:rsidRPr="00813F76" w:rsidRDefault="006825BB" w:rsidP="006D5586">
      <w:pPr>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2.Настоящее постановление вступает в силу после его официального опубликования (обнародования)</w:t>
      </w:r>
      <w:r w:rsidR="000729E0">
        <w:rPr>
          <w:rFonts w:ascii="Times New Roman" w:eastAsia="Times New Roman" w:hAnsi="Times New Roman" w:cs="Times New Roman"/>
          <w:sz w:val="24"/>
          <w:szCs w:val="24"/>
          <w:lang w:eastAsia="ru-RU"/>
        </w:rPr>
        <w:t xml:space="preserve"> в установленном порядке.</w:t>
      </w:r>
    </w:p>
    <w:p w:rsidR="006825BB" w:rsidRPr="00813F76" w:rsidRDefault="006825BB" w:rsidP="006D5586">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3.Разместить настоящее постановление на официальном сайте муниципального образования «</w:t>
      </w:r>
      <w:r w:rsidR="009F15F8" w:rsidRPr="00813F76">
        <w:rPr>
          <w:rFonts w:ascii="Times New Roman" w:eastAsia="Times New Roman" w:hAnsi="Times New Roman" w:cs="Times New Roman"/>
          <w:sz w:val="24"/>
          <w:szCs w:val="24"/>
          <w:lang w:eastAsia="ru-RU"/>
        </w:rPr>
        <w:t>Назинское сельское  поселение</w:t>
      </w:r>
      <w:r w:rsidRPr="00813F76">
        <w:rPr>
          <w:rFonts w:ascii="Times New Roman" w:eastAsia="Times New Roman" w:hAnsi="Times New Roman" w:cs="Times New Roman"/>
          <w:sz w:val="24"/>
          <w:szCs w:val="24"/>
          <w:lang w:eastAsia="ru-RU"/>
        </w:rPr>
        <w:t>» (</w:t>
      </w:r>
      <w:hyperlink r:id="rId9" w:history="1">
        <w:r w:rsidR="009F15F8" w:rsidRPr="00813F76">
          <w:rPr>
            <w:rStyle w:val="a3"/>
            <w:rFonts w:ascii="Times New Roman" w:eastAsia="Times New Roman" w:hAnsi="Times New Roman" w:cs="Times New Roman"/>
            <w:color w:val="auto"/>
            <w:sz w:val="24"/>
            <w:szCs w:val="24"/>
            <w:lang w:eastAsia="ru-RU"/>
          </w:rPr>
          <w:t>http://als</w:t>
        </w:r>
        <w:r w:rsidR="009F15F8" w:rsidRPr="00813F76">
          <w:rPr>
            <w:rStyle w:val="a3"/>
            <w:rFonts w:ascii="Times New Roman" w:eastAsia="Times New Roman" w:hAnsi="Times New Roman" w:cs="Times New Roman"/>
            <w:color w:val="auto"/>
            <w:sz w:val="24"/>
            <w:szCs w:val="24"/>
            <w:lang w:val="en-US" w:eastAsia="ru-RU"/>
          </w:rPr>
          <w:t>naz</w:t>
        </w:r>
        <w:r w:rsidR="009F15F8" w:rsidRPr="00813F76">
          <w:rPr>
            <w:rStyle w:val="a3"/>
            <w:rFonts w:ascii="Times New Roman" w:eastAsia="Times New Roman" w:hAnsi="Times New Roman" w:cs="Times New Roman"/>
            <w:color w:val="auto"/>
            <w:sz w:val="24"/>
            <w:szCs w:val="24"/>
            <w:lang w:eastAsia="ru-RU"/>
          </w:rPr>
          <w:t>@tomsk.ru/</w:t>
        </w:r>
      </w:hyperlink>
      <w:r w:rsidR="009F15F8" w:rsidRPr="00813F76">
        <w:rPr>
          <w:rFonts w:ascii="Times New Roman" w:eastAsia="Times New Roman" w:hAnsi="Times New Roman" w:cs="Times New Roman"/>
          <w:sz w:val="24"/>
          <w:szCs w:val="24"/>
          <w:lang w:eastAsia="ru-RU"/>
        </w:rPr>
        <w:t>).</w:t>
      </w:r>
    </w:p>
    <w:p w:rsidR="006825BB" w:rsidRPr="00813F76" w:rsidRDefault="006825BB" w:rsidP="006D5586">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4. Контроль за исполнением настоящего</w:t>
      </w:r>
      <w:r w:rsidR="009F15F8" w:rsidRPr="00813F76">
        <w:rPr>
          <w:rFonts w:ascii="Times New Roman" w:eastAsia="Times New Roman" w:hAnsi="Times New Roman" w:cs="Times New Roman"/>
          <w:sz w:val="24"/>
          <w:szCs w:val="24"/>
          <w:lang w:eastAsia="ru-RU"/>
        </w:rPr>
        <w:t xml:space="preserve"> постановления оставляю за  собой.</w:t>
      </w:r>
    </w:p>
    <w:p w:rsidR="009F15F8" w:rsidRPr="00813F76" w:rsidRDefault="009F15F8" w:rsidP="006D5586">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p>
    <w:p w:rsidR="009F15F8" w:rsidRPr="00813F76" w:rsidRDefault="009F15F8" w:rsidP="009F15F8">
      <w:pPr>
        <w:autoSpaceDE w:val="0"/>
        <w:autoSpaceDN w:val="0"/>
        <w:adjustRightInd w:val="0"/>
        <w:spacing w:after="0" w:line="240" w:lineRule="auto"/>
        <w:jc w:val="both"/>
        <w:outlineLvl w:val="0"/>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лава  Назинского сельского  поселения</w:t>
      </w:r>
      <w:r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ab/>
        <w:t xml:space="preserve">         В.А. </w:t>
      </w:r>
      <w:proofErr w:type="spellStart"/>
      <w:r w:rsidRPr="00813F76">
        <w:rPr>
          <w:rFonts w:ascii="Times New Roman" w:eastAsia="Times New Roman" w:hAnsi="Times New Roman" w:cs="Times New Roman"/>
          <w:sz w:val="24"/>
          <w:szCs w:val="24"/>
          <w:lang w:eastAsia="ru-RU"/>
        </w:rPr>
        <w:t>Штатолкин</w:t>
      </w:r>
      <w:proofErr w:type="spellEnd"/>
    </w:p>
    <w:p w:rsidR="0045656D" w:rsidRPr="00813F76" w:rsidRDefault="0045656D" w:rsidP="0045656D">
      <w:pPr>
        <w:tabs>
          <w:tab w:val="left" w:pos="1134"/>
        </w:tabs>
        <w:autoSpaceDE w:val="0"/>
        <w:autoSpaceDN w:val="0"/>
        <w:adjustRightInd w:val="0"/>
        <w:spacing w:after="0" w:line="240" w:lineRule="auto"/>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813F76" w:rsidRDefault="00DE1431" w:rsidP="001958BE">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Утвержден</w:t>
      </w:r>
    </w:p>
    <w:p w:rsidR="00DE1431" w:rsidRPr="00813F76"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тановлением Администрации </w:t>
      </w:r>
    </w:p>
    <w:p w:rsidR="00DE1431" w:rsidRPr="00813F76"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Назинского  сельского поселения </w:t>
      </w:r>
    </w:p>
    <w:p w:rsidR="00DE1431" w:rsidRPr="00813F76" w:rsidRDefault="00DE1431" w:rsidP="00DE143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т 30.05.2016 г. № 48</w:t>
      </w:r>
    </w:p>
    <w:p w:rsidR="006D5586" w:rsidRPr="00813F76" w:rsidRDefault="006D5586" w:rsidP="00DE143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в редакции  постановления</w:t>
      </w:r>
    </w:p>
    <w:p w:rsidR="006D5586" w:rsidRPr="00813F76" w:rsidRDefault="006D5586" w:rsidP="00DE143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т </w:t>
      </w:r>
      <w:r w:rsidR="001958BE">
        <w:rPr>
          <w:rFonts w:ascii="Times New Roman" w:eastAsia="Times New Roman" w:hAnsi="Times New Roman" w:cs="Times New Roman"/>
          <w:sz w:val="24"/>
          <w:szCs w:val="24"/>
          <w:lang w:eastAsia="ru-RU"/>
        </w:rPr>
        <w:t>25</w:t>
      </w:r>
      <w:r w:rsidRPr="00813F76">
        <w:rPr>
          <w:rFonts w:ascii="Times New Roman" w:eastAsia="Times New Roman" w:hAnsi="Times New Roman" w:cs="Times New Roman"/>
          <w:sz w:val="24"/>
          <w:szCs w:val="24"/>
          <w:lang w:eastAsia="ru-RU"/>
        </w:rPr>
        <w:t>.</w:t>
      </w:r>
      <w:r w:rsidR="001958BE">
        <w:rPr>
          <w:rFonts w:ascii="Times New Roman" w:eastAsia="Times New Roman" w:hAnsi="Times New Roman" w:cs="Times New Roman"/>
          <w:sz w:val="24"/>
          <w:szCs w:val="24"/>
          <w:lang w:eastAsia="ru-RU"/>
        </w:rPr>
        <w:t>12</w:t>
      </w:r>
      <w:r w:rsidRPr="00813F76">
        <w:rPr>
          <w:rFonts w:ascii="Times New Roman" w:eastAsia="Times New Roman" w:hAnsi="Times New Roman" w:cs="Times New Roman"/>
          <w:sz w:val="24"/>
          <w:szCs w:val="24"/>
          <w:lang w:eastAsia="ru-RU"/>
        </w:rPr>
        <w:t xml:space="preserve">.2018 № </w:t>
      </w:r>
      <w:r w:rsidR="001958BE">
        <w:rPr>
          <w:rFonts w:ascii="Times New Roman" w:eastAsia="Times New Roman" w:hAnsi="Times New Roman" w:cs="Times New Roman"/>
          <w:sz w:val="24"/>
          <w:szCs w:val="24"/>
          <w:lang w:eastAsia="ru-RU"/>
        </w:rPr>
        <w:t>1</w:t>
      </w:r>
      <w:r w:rsidRPr="00813F76">
        <w:rPr>
          <w:rFonts w:ascii="Times New Roman" w:eastAsia="Times New Roman" w:hAnsi="Times New Roman" w:cs="Times New Roman"/>
          <w:sz w:val="24"/>
          <w:szCs w:val="24"/>
          <w:lang w:eastAsia="ru-RU"/>
        </w:rPr>
        <w:t>0</w:t>
      </w:r>
      <w:r w:rsidR="00D66075">
        <w:rPr>
          <w:rFonts w:ascii="Times New Roman" w:eastAsia="Times New Roman" w:hAnsi="Times New Roman" w:cs="Times New Roman"/>
          <w:sz w:val="24"/>
          <w:szCs w:val="24"/>
          <w:lang w:eastAsia="ru-RU"/>
        </w:rPr>
        <w:t>5</w:t>
      </w:r>
    </w:p>
    <w:p w:rsidR="00DE1431" w:rsidRPr="00813F76" w:rsidRDefault="00DE1431" w:rsidP="00DE1431">
      <w:pPr>
        <w:widowControl w:val="0"/>
        <w:tabs>
          <w:tab w:val="left" w:pos="1134"/>
        </w:tabs>
        <w:autoSpaceDE w:val="0"/>
        <w:autoSpaceDN w:val="0"/>
        <w:adjustRightInd w:val="0"/>
        <w:spacing w:after="0" w:line="360" w:lineRule="auto"/>
        <w:jc w:val="center"/>
        <w:rPr>
          <w:rFonts w:ascii="Times New Roman" w:eastAsia="PMingLiU" w:hAnsi="Times New Roman" w:cs="Times New Roman"/>
          <w:bCs/>
          <w:sz w:val="28"/>
          <w:szCs w:val="28"/>
          <w:lang w:eastAsia="ru-RU"/>
        </w:rPr>
      </w:pP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r w:rsidRPr="00813F76">
        <w:rPr>
          <w:rFonts w:ascii="Times New Roman" w:eastAsia="PMingLiU" w:hAnsi="Times New Roman" w:cs="Times New Roman"/>
          <w:bCs/>
          <w:sz w:val="24"/>
          <w:szCs w:val="24"/>
          <w:lang w:eastAsia="ru-RU"/>
        </w:rPr>
        <w:t xml:space="preserve">АДМИНИСТРАТИВНЫЙ РЕГЛАМЕНТ  </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r w:rsidRPr="00813F76">
        <w:rPr>
          <w:rFonts w:ascii="Times New Roman" w:eastAsia="PMingLiU" w:hAnsi="Times New Roman" w:cs="Times New Roman"/>
          <w:bCs/>
          <w:sz w:val="24"/>
          <w:szCs w:val="24"/>
          <w:lang w:eastAsia="ru-RU"/>
        </w:rPr>
        <w:t>предоставления муниципальной услуги</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lang w:eastAsia="ru-RU"/>
        </w:rPr>
      </w:pPr>
      <w:r w:rsidRPr="00813F76">
        <w:rPr>
          <w:rFonts w:ascii="Times New Roman" w:eastAsia="PMingLiU" w:hAnsi="Times New Roman" w:cs="Times New Roman"/>
          <w:bCs/>
          <w:sz w:val="24"/>
          <w:szCs w:val="24"/>
          <w:lang w:eastAsia="ru-RU"/>
        </w:rPr>
        <w:t xml:space="preserve"> «</w:t>
      </w:r>
      <w:r w:rsidRPr="00813F76">
        <w:rPr>
          <w:rFonts w:ascii="Times New Roman" w:eastAsia="PMingLiU" w:hAnsi="Times New Roman" w:cs="Times New Roman"/>
          <w:b/>
          <w:bCs/>
          <w:sz w:val="24"/>
          <w:szCs w:val="24"/>
          <w:lang w:eastAsia="ru-RU"/>
        </w:rPr>
        <w:t>Предоставление малоимущим гражданам по договорам социального найма жилых помещений муниципального жилищного фонда»</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p>
    <w:p w:rsidR="00DE1431" w:rsidRPr="00813F76" w:rsidRDefault="00DE1431" w:rsidP="00DE1431">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lang w:eastAsia="ru-RU"/>
        </w:rPr>
      </w:pPr>
      <w:r w:rsidRPr="00813F76">
        <w:rPr>
          <w:rFonts w:ascii="Times New Roman" w:eastAsia="Times New Roman" w:hAnsi="Times New Roman" w:cs="Times New Roman"/>
          <w:b/>
          <w:bCs/>
          <w:kern w:val="32"/>
          <w:sz w:val="24"/>
          <w:szCs w:val="24"/>
          <w:lang w:eastAsia="ru-RU"/>
        </w:rPr>
        <w:t>1. Общие положения</w:t>
      </w:r>
    </w:p>
    <w:p w:rsidR="00DE1431" w:rsidRPr="00813F76" w:rsidRDefault="00DE1431" w:rsidP="00DE1431">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lang w:eastAsia="ru-RU"/>
        </w:rPr>
      </w:pP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813F76">
        <w:rPr>
          <w:rFonts w:ascii="Times New Roman" w:eastAsia="PMingLiU" w:hAnsi="Times New Roman" w:cs="Times New Roman"/>
          <w:bCs/>
          <w:sz w:val="24"/>
          <w:szCs w:val="24"/>
          <w:u w:val="single"/>
          <w:lang w:eastAsia="ru-RU"/>
        </w:rPr>
        <w:t xml:space="preserve">Предмет регулирования административного регламента </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813F76">
        <w:rPr>
          <w:rFonts w:ascii="Times New Roman" w:eastAsia="PMingLiU" w:hAnsi="Times New Roman" w:cs="Times New Roman"/>
          <w:bCs/>
          <w:sz w:val="24"/>
          <w:szCs w:val="24"/>
          <w:u w:val="single"/>
          <w:lang w:eastAsia="ru-RU"/>
        </w:rPr>
        <w:t>предоставления муниципальной услуги</w:t>
      </w:r>
    </w:p>
    <w:p w:rsidR="00DE1431" w:rsidRPr="00813F76" w:rsidRDefault="00DE1431" w:rsidP="00DE1431">
      <w:pPr>
        <w:numPr>
          <w:ilvl w:val="0"/>
          <w:numId w:val="3"/>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министративный регламент предоставления муниципальной услуги по предоставлению малоимущим гражданам по договорам социального найма жилых помещений муниципального жилищного фонда (далее - административный регламент) устанавливает стандарт предоставления муниципальной услуги по п</w:t>
      </w:r>
      <w:r w:rsidRPr="00813F76">
        <w:rPr>
          <w:rFonts w:ascii="Times New Roman" w:eastAsia="PMingLiU" w:hAnsi="Times New Roman" w:cs="Times New Roman"/>
          <w:bCs/>
          <w:sz w:val="24"/>
          <w:szCs w:val="24"/>
          <w:lang w:eastAsia="ru-RU"/>
        </w:rPr>
        <w:t xml:space="preserve">редоставлению малоимущим гражданам по договорам социального найма жилых помещений муниципального жилищного фонда </w:t>
      </w:r>
      <w:r w:rsidRPr="00813F76">
        <w:rPr>
          <w:rFonts w:ascii="Times New Roman" w:eastAsia="Times New Roman" w:hAnsi="Times New Roman" w:cs="Times New Roman"/>
          <w:sz w:val="24"/>
          <w:szCs w:val="24"/>
          <w:lang w:eastAsia="ru-RU"/>
        </w:rPr>
        <w:t>(далее - муниципальная услуга) на территории Нази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поселения, должностных лиц Администрации  поселения либо муниципальных служащих.</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Круг заявителей</w:t>
      </w:r>
    </w:p>
    <w:p w:rsidR="00DE1431" w:rsidRPr="00813F76" w:rsidRDefault="00DE1431" w:rsidP="00DE1431">
      <w:pPr>
        <w:widowControl w:val="0"/>
        <w:numPr>
          <w:ilvl w:val="0"/>
          <w:numId w:val="3"/>
        </w:num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Заявителями являются:</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ждане, страдающие тяжелыми формами хронических заболеваний, по перечню, утвержденному Правительством Российской Федерации, при которой совместное проживание с ним в одной квартире невозможно, и не имеющие иного жилого помещения, занимаемого по договору социального найма или принадлежащего на праве собственности;</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ждане, жилые помещения которых признаны в установленном порядке непригодными для проживания и ремонту или реконструкции не подлежат;</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х уполномоченные представители (далее – заявители).</w:t>
      </w:r>
    </w:p>
    <w:p w:rsidR="00DE1431" w:rsidRPr="00813F76" w:rsidRDefault="00DE1431" w:rsidP="00DE1431">
      <w:pPr>
        <w:tabs>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DE1431" w:rsidRPr="00813F76" w:rsidRDefault="008E0835" w:rsidP="00DE1431">
      <w:pPr>
        <w:tabs>
          <w:tab w:val="left" w:pos="1134"/>
        </w:tabs>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 Информирование граждан о порядке предоставления муниципальной услуги обеспечивается муниципальными служащими, специалистами Администрации  Назинского  сельского  поселения, многофункционального центра предоставления государственных и муниципальных услуг (далее – МФЦ).</w:t>
      </w:r>
    </w:p>
    <w:p w:rsidR="005D44E6" w:rsidRPr="00813F76" w:rsidRDefault="00DE1431" w:rsidP="00DE1431">
      <w:pPr>
        <w:numPr>
          <w:ilvl w:val="0"/>
          <w:numId w:val="4"/>
        </w:numPr>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сновными требованиями к информированию граждан о порядке </w:t>
      </w:r>
    </w:p>
    <w:p w:rsidR="00DE1431" w:rsidRPr="00813F76" w:rsidRDefault="00DE1431" w:rsidP="005D44E6">
      <w:pPr>
        <w:tabs>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D44E6" w:rsidRPr="00813F76" w:rsidRDefault="00DE1431" w:rsidP="00DE1431">
      <w:pPr>
        <w:numPr>
          <w:ilvl w:val="0"/>
          <w:numId w:val="4"/>
        </w:numPr>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Место нахождения Администрации  Назинского  сельского  </w:t>
      </w:r>
    </w:p>
    <w:p w:rsidR="00DE1431" w:rsidRPr="00813F76" w:rsidRDefault="00DE1431" w:rsidP="005D44E6">
      <w:pPr>
        <w:tabs>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5D44E6" w:rsidRPr="00813F76" w:rsidRDefault="00DE1431" w:rsidP="00DE1431">
      <w:pPr>
        <w:widowControl w:val="0"/>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формация о месте нахождения</w:t>
      </w:r>
      <w:r w:rsidR="005D44E6" w:rsidRPr="00813F76">
        <w:rPr>
          <w:rFonts w:ascii="Times New Roman" w:eastAsia="Times New Roman" w:hAnsi="Times New Roman" w:cs="Times New Roman"/>
          <w:sz w:val="24"/>
          <w:szCs w:val="24"/>
          <w:lang w:eastAsia="ru-RU"/>
        </w:rPr>
        <w:t>, графиках работы Администрации</w:t>
      </w:r>
    </w:p>
    <w:p w:rsidR="00DE1431" w:rsidRPr="00813F76" w:rsidRDefault="00DE1431" w:rsidP="005D44E6">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зинского  сельского  поселения, специалиста, ответственного за предоставление муниципальной услуги, органов, участвующих в предоставлении муниципальной услуги, о порядке предоставления муниципальной услуги размещается на официальном сайте  МО «Назинское   сельское  поселение»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DE1431" w:rsidRPr="00813F76"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официальном сайте МО  «Назинское  сельское  поселение» в сети Интернет размещается следующая информац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наименование и почтовые адреса Администрации  Назинского  сельского  поселения, специалиста  Администрации  поселения, ответственного за предоставление муниципальной услуги;</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номера телефонов Администрации  Назинского  сельского  поселен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график работы и график приема граждан специалистами </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Администрации  Назинского  сельского  поселен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текст настоящего административного регламента с приложениям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5D44E6" w:rsidRPr="00813F76"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Информацию о порядке получения муниципальной услуги, а также о </w:t>
      </w:r>
    </w:p>
    <w:p w:rsidR="00DE1431" w:rsidRPr="00813F76" w:rsidRDefault="00DE1431" w:rsidP="005D44E6">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лично при обращении к </w:t>
      </w:r>
      <w:r w:rsidR="005D44E6" w:rsidRPr="00813F76">
        <w:rPr>
          <w:rFonts w:ascii="Times New Roman" w:eastAsia="Times New Roman" w:hAnsi="Times New Roman" w:cs="Times New Roman"/>
          <w:sz w:val="24"/>
          <w:szCs w:val="24"/>
          <w:lang w:eastAsia="ru-RU"/>
        </w:rPr>
        <w:t>должностному лицу (специалисту)</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министрации  Назинского  сельского  поселения, ответственному  за предоставление муниципальной услуги;</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 контактному телефону в часы работы Администрации  Назинского  </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ельского  поселения, указанные в Приложении 1 к административному регламенту;</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редством электронного обращения на адрес электронной почты, </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казанный в Приложении 1 к административному регламенту;</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ети Интернет на  официальном сайте муниципального  </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разования «Назинское сельское  поселение»: (http://alsnaz.</w:t>
      </w:r>
      <w:proofErr w:type="spellStart"/>
      <w:r w:rsidRPr="00813F76">
        <w:rPr>
          <w:rFonts w:ascii="Times New Roman" w:eastAsia="Times New Roman" w:hAnsi="Times New Roman" w:cs="Times New Roman"/>
          <w:sz w:val="24"/>
          <w:szCs w:val="24"/>
          <w:lang w:val="en-US" w:eastAsia="ru-RU"/>
        </w:rPr>
        <w:t>tomsk</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ru</w:t>
      </w:r>
      <w:proofErr w:type="spellEnd"/>
      <w:r w:rsidRPr="00813F76">
        <w:rPr>
          <w:rFonts w:ascii="Times New Roman" w:eastAsia="Times New Roman" w:hAnsi="Times New Roman" w:cs="Times New Roman"/>
          <w:sz w:val="24"/>
          <w:szCs w:val="24"/>
          <w:lang w:eastAsia="ru-RU"/>
        </w:rPr>
        <w:t>), на информационных стендах в Администрации  Назинского  сельского  поселения  по адресу, указанному в Приложении 1 к административному регламенту;</w:t>
      </w:r>
    </w:p>
    <w:p w:rsidR="00B115ED" w:rsidRPr="00813F76" w:rsidRDefault="00B115ED"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сключен.</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редством Единого портала государственных и муниципальных </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слуг (функций) в сети Интернет http://www.gosuslugi.ru;</w:t>
      </w:r>
    </w:p>
    <w:p w:rsidR="00DE1431" w:rsidRPr="00813F76" w:rsidRDefault="00DE1431" w:rsidP="00DE1431">
      <w:pPr>
        <w:numPr>
          <w:ilvl w:val="0"/>
          <w:numId w:val="1"/>
        </w:num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обращении в МФЦ.</w:t>
      </w:r>
    </w:p>
    <w:p w:rsidR="00DE1431" w:rsidRPr="00813F76"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формационные стенды оборудуются при входе в помещение Администрации  Назинского  сельского  поселения.</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На информационных стендах размещается следующая обязательная информац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почтовый адрес Администрации  Назинского  сельского  поселения и  должность  специалиста, ответственного за предоставление муниципальной услуги;</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адрес официального сайта МО «Назинское  сельское  поселение» в сети Интернет;</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справочные номера телефонов Администрации  Назинского  сельского  поселен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график работы и приема заявителей Администрации  Назинского  сельского  поселения;</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выдержки из нормативных правовых актов, содержащих нормы, регулирующие предоставление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образец оформления заявления.</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бращения по контактному телефону по вопросам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формирования о порядке предоставления муниципальной услуги принимаются в соответствии с графиком работы Администрации  Назинского  сельского  поселения, представленным в Приложении 1 к административному регламенту.</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твет на телефонный звонок должен содержать информацию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 Администрации  Назинского  сельск</w:t>
      </w:r>
      <w:r w:rsidR="005D44E6" w:rsidRPr="00813F76">
        <w:rPr>
          <w:rFonts w:ascii="Times New Roman" w:eastAsia="Times New Roman" w:hAnsi="Times New Roman" w:cs="Times New Roman"/>
          <w:sz w:val="24"/>
          <w:szCs w:val="24"/>
          <w:lang w:eastAsia="ru-RU"/>
        </w:rPr>
        <w:t xml:space="preserve">ого  поселения, фамилии, имени, </w:t>
      </w:r>
      <w:r w:rsidRPr="00813F76">
        <w:rPr>
          <w:rFonts w:ascii="Times New Roman" w:eastAsia="Times New Roman" w:hAnsi="Times New Roman" w:cs="Times New Roman"/>
          <w:sz w:val="24"/>
          <w:szCs w:val="24"/>
          <w:lang w:eastAsia="ru-RU"/>
        </w:rPr>
        <w:t>отчестве (при наличии) и должности специалиста,  принявшего телефонный звонок.</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тветах на телефонные звонки и устные обращения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ециалисты Администрации  Назинского  сельского  поселения, обязаны предоставлять информацию по следующим вопросам:</w:t>
      </w:r>
    </w:p>
    <w:p w:rsidR="00DE1431" w:rsidRPr="00813F76" w:rsidRDefault="00DE1431" w:rsidP="00DE1431">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DE1431" w:rsidRPr="00813F76" w:rsidRDefault="00DE1431" w:rsidP="00DE1431">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 о графике приема граждан по вопросам предоставления муниципальной услуги;</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о входящих номерах, под которыми зарегистрированы в системе делопроизводства Администрации  Назинского  сельского  поселения поступившие документы.</w:t>
      </w:r>
    </w:p>
    <w:p w:rsidR="00DE1431" w:rsidRPr="00813F76" w:rsidRDefault="00DE1431" w:rsidP="00DE1431">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DE1431" w:rsidRPr="00813F76"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DE1431" w:rsidRPr="00813F76"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о сроках рассмотрения документов;</w:t>
      </w:r>
    </w:p>
    <w:p w:rsidR="00DE1431" w:rsidRPr="00813F76"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о сроках предоставления муниципальной услуги;</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8)</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о месте размещения на официальном сайте  МО «Назинское  сельское  поселение» в сети Интернет информации по вопросам предоставления муниципальной услуги;</w:t>
      </w:r>
    </w:p>
    <w:p w:rsidR="00DE1431" w:rsidRPr="00813F76" w:rsidRDefault="00DE1431" w:rsidP="00DE1431">
      <w:pPr>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r w:rsidRPr="00813F76">
        <w:rPr>
          <w:rFonts w:ascii="Times New Roman" w:eastAsia="Times New Roman" w:hAnsi="Times New Roman" w:cs="Times New Roman"/>
          <w:i/>
          <w:sz w:val="24"/>
          <w:szCs w:val="24"/>
          <w:lang w:eastAsia="ru-RU"/>
        </w:rPr>
        <w:t>.</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щении с гражданами (по телефону или лично)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ециалисты Администрации  Наз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ращении за информацией гражданина лично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ециалисты Администрации  Назинского  сельского  поселения обязаны принять его в соответствии с графиком работы. Продолжительность приема при личном обращении – 15 минут.</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ремя ожидания в очереди при личном обращении не должно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вышать 15 минут. </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Если для подготовки ответа на устное обращение требуется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более 15 минут, специалист Администрации  Наз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w:t>
      </w:r>
      <w:r w:rsidRPr="00813F76">
        <w:rPr>
          <w:rFonts w:ascii="Times New Roman" w:eastAsia="Times New Roman" w:hAnsi="Times New Roman" w:cs="Times New Roman"/>
          <w:sz w:val="24"/>
          <w:szCs w:val="24"/>
          <w:lang w:eastAsia="ru-RU"/>
        </w:rPr>
        <w:lastRenderedPageBreak/>
        <w:t xml:space="preserve">письменный ответ посредством почтового отправления либо в электронной форме. Ответ направляется в течение </w:t>
      </w:r>
      <w:r w:rsidR="00FD176C" w:rsidRPr="00813F76">
        <w:rPr>
          <w:rFonts w:ascii="Times New Roman" w:eastAsia="Times New Roman" w:hAnsi="Times New Roman" w:cs="Times New Roman"/>
          <w:sz w:val="24"/>
          <w:szCs w:val="24"/>
          <w:lang w:eastAsia="ru-RU"/>
        </w:rPr>
        <w:t>30</w:t>
      </w:r>
      <w:r w:rsidRPr="00813F76">
        <w:rPr>
          <w:rFonts w:ascii="Times New Roman" w:eastAsia="Times New Roman" w:hAnsi="Times New Roman" w:cs="Times New Roman"/>
          <w:sz w:val="24"/>
          <w:szCs w:val="24"/>
          <w:lang w:eastAsia="ru-RU"/>
        </w:rPr>
        <w:t xml:space="preserve"> дней со дня устного обращения заявителя.</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исьменное информирование гражданина осуществляется при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Назинского  сельского  поселения.</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ращении за информацией в письменной форме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редством почтового отправления ответ направляется в виде почтового отправления в адрес гражданина в течение </w:t>
      </w:r>
      <w:r w:rsidR="00FD176C" w:rsidRPr="00813F76">
        <w:rPr>
          <w:rFonts w:ascii="Times New Roman" w:eastAsia="Times New Roman" w:hAnsi="Times New Roman" w:cs="Times New Roman"/>
          <w:sz w:val="24"/>
          <w:szCs w:val="24"/>
          <w:lang w:eastAsia="ru-RU"/>
        </w:rPr>
        <w:t>30</w:t>
      </w:r>
      <w:r w:rsidRPr="00813F76">
        <w:rPr>
          <w:rFonts w:ascii="Times New Roman" w:eastAsia="Times New Roman" w:hAnsi="Times New Roman" w:cs="Times New Roman"/>
          <w:sz w:val="24"/>
          <w:szCs w:val="24"/>
          <w:lang w:eastAsia="ru-RU"/>
        </w:rPr>
        <w:t xml:space="preserve"> дней со дня регистрации обращения. </w:t>
      </w:r>
    </w:p>
    <w:p w:rsidR="005D44E6" w:rsidRPr="00813F76" w:rsidRDefault="00DE1431" w:rsidP="00DE1431">
      <w:pPr>
        <w:widowControl w:val="0"/>
        <w:numPr>
          <w:ilvl w:val="0"/>
          <w:numId w:val="4"/>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Рассмотрение обращений о предоставлении информации о </w:t>
      </w:r>
    </w:p>
    <w:p w:rsidR="00DE1431" w:rsidRPr="00813F76" w:rsidRDefault="00DE1431" w:rsidP="005D44E6">
      <w:pPr>
        <w:widowControl w:val="0"/>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ке предоставления муниципальной у</w:t>
      </w:r>
      <w:r w:rsidR="005D44E6" w:rsidRPr="00813F76">
        <w:rPr>
          <w:rFonts w:ascii="Times New Roman" w:eastAsia="Times New Roman" w:hAnsi="Times New Roman" w:cs="Times New Roman"/>
          <w:sz w:val="24"/>
          <w:szCs w:val="24"/>
          <w:lang w:eastAsia="ru-RU"/>
        </w:rPr>
        <w:t xml:space="preserve">слуги осуществляется в порядке, </w:t>
      </w:r>
      <w:r w:rsidRPr="00813F76">
        <w:rPr>
          <w:rFonts w:ascii="Times New Roman" w:eastAsia="Times New Roman" w:hAnsi="Times New Roman" w:cs="Times New Roman"/>
          <w:sz w:val="24"/>
          <w:szCs w:val="24"/>
          <w:lang w:eastAsia="ru-RU"/>
        </w:rPr>
        <w:t>предусмотренном Федеральным законом от 02.05.2006 № 59-ФЗ «О порядке рассмотрения обращений граждан Российской Федерации».</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2. Стандарт предоставления муниципальной услуги</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Наименование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0. Муниципальная услуга по предоставлению малоимущим</w:t>
      </w:r>
      <w:r w:rsidR="00DE1431" w:rsidRPr="00813F76">
        <w:rPr>
          <w:rFonts w:ascii="Times New Roman" w:eastAsia="Times New Roman" w:hAnsi="Times New Roman" w:cs="Times New Roman"/>
          <w:sz w:val="28"/>
          <w:szCs w:val="28"/>
          <w:lang w:eastAsia="ru-RU"/>
        </w:rPr>
        <w:t xml:space="preserve"> </w:t>
      </w:r>
      <w:r w:rsidR="00DE1431" w:rsidRPr="00813F76">
        <w:rPr>
          <w:rFonts w:ascii="Times New Roman" w:eastAsia="Times New Roman" w:hAnsi="Times New Roman" w:cs="Times New Roman"/>
          <w:sz w:val="24"/>
          <w:szCs w:val="24"/>
          <w:lang w:eastAsia="ru-RU"/>
        </w:rPr>
        <w:t>гражданам по договорам социального найма жилых помещений муниципального жилищного фонда.</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1. Предоставление муниципальной услуги осуществляется Администрацией Назинского  сельского  поселения</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2. Непосредственно предоставление муниципальной услуги осуществляет  специалист по муниципальной  собственност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3. Органы и организации,  участвующие в предоставлении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Федеральная налоговая служба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Федеральная служба государственной регистрации, кадастра и картографии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Пенсионный фонд Российской Федерации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Исполнительные органы государственной власти Томской области, осуществляющие выдачу пособий и социальных выплат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Центры занятости населения муниципальных образований Томской области (направление запроса);</w:t>
      </w:r>
    </w:p>
    <w:p w:rsidR="00DE1431" w:rsidRPr="00813F76" w:rsidRDefault="00DE1431" w:rsidP="008E0835">
      <w:pPr>
        <w:widowControl w:val="0"/>
        <w:tabs>
          <w:tab w:val="left" w:pos="1134"/>
          <w:tab w:val="left" w:pos="1276"/>
        </w:tabs>
        <w:autoSpaceDE w:val="0"/>
        <w:autoSpaceDN w:val="0"/>
        <w:adjustRightInd w:val="0"/>
        <w:spacing w:after="0" w:line="240" w:lineRule="auto"/>
        <w:ind w:left="1134"/>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миссия, принимающая решения о признании жилых помещений </w:t>
      </w:r>
      <w:r w:rsidR="008E0835"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непригодными для проживания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управление  делами  администрации  ( выдача  справок);</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ГУП «ТОЦТ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Управляющие организации, товарищества собственников жилья;</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бразовательные организаци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Федеральной налоговой службой;</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Федеральной служба государственной регистрации, кадастра и картографии;</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Пенсионным фондом Российской Федерации;</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Исполнительными органами государственной власти Томской области, осуществляющими выдачу пособий и социальных выплат;</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Центрами занятости населения муниципальных образований Томской области;</w:t>
      </w:r>
    </w:p>
    <w:p w:rsidR="00DE1431" w:rsidRPr="00813F76" w:rsidRDefault="00DE1431"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миссией, принимающей решения о признании жилых помещений непригодными для проживания;</w:t>
      </w:r>
    </w:p>
    <w:p w:rsidR="00DE1431" w:rsidRPr="00813F76" w:rsidRDefault="00DE1431"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управление  делами  администрации  поселения ( выдача  справок).</w:t>
      </w:r>
    </w:p>
    <w:p w:rsidR="003E7043" w:rsidRPr="00813F76" w:rsidRDefault="00DE1431" w:rsidP="003E7043">
      <w:pPr>
        <w:autoSpaceDE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 xml:space="preserve">25. </w:t>
      </w:r>
      <w:r w:rsidR="003E7043" w:rsidRPr="00813F76">
        <w:rPr>
          <w:rFonts w:ascii="Times New Roman" w:hAnsi="Times New Roman" w:cs="Times New Roman"/>
          <w:sz w:val="24"/>
          <w:szCs w:val="24"/>
        </w:rPr>
        <w:t>Администрация поселения не вправе требовать от заявителя:</w:t>
      </w:r>
    </w:p>
    <w:p w:rsidR="003E7043" w:rsidRPr="00813F76" w:rsidRDefault="003E7043" w:rsidP="003E7043">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3E7043" w:rsidRPr="00813F76" w:rsidRDefault="003E7043" w:rsidP="003E7043">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E7043" w:rsidRPr="00813F76" w:rsidRDefault="003E7043" w:rsidP="003E7043">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E7043" w:rsidRPr="00813F76" w:rsidRDefault="003E7043" w:rsidP="003E7043">
      <w:pPr>
        <w:autoSpaceDE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E7043" w:rsidRPr="00813F76" w:rsidRDefault="003E7043" w:rsidP="003E7043">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DE1431" w:rsidRPr="00813F76" w:rsidRDefault="00DE1431" w:rsidP="00311837">
      <w:pPr>
        <w:autoSpaceDE w:val="0"/>
        <w:autoSpaceDN w:val="0"/>
        <w:adjustRightInd w:val="0"/>
        <w:spacing w:after="0"/>
        <w:ind w:firstLine="708"/>
        <w:jc w:val="both"/>
        <w:rPr>
          <w:rFonts w:ascii="Times New Roman" w:eastAsia="Times New Roman" w:hAnsi="Times New Roman" w:cs="Times New Roman"/>
          <w:b/>
          <w:sz w:val="24"/>
          <w:szCs w:val="24"/>
          <w:lang w:eastAsia="ru-RU"/>
        </w:rPr>
      </w:pP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lastRenderedPageBreak/>
        <w:t>Описание результата предоставления муниципальной услуги</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6. Результатом предоставления муниципальной услуги являются:</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договор социального найма, заключенный с заявителем;</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уведомление об отказе в выдаче такого решения (далее также – уведомление об отказе в предоставлении муниципальной услуги).</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рок предоставления муниципальной услуги</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27.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5 календарных дней со дня регистрации заявления о предоставлении </w:t>
      </w:r>
      <w:r w:rsidR="00DE1431" w:rsidRPr="00813F76">
        <w:rPr>
          <w:rFonts w:ascii="Times New Roman" w:eastAsia="Times New Roman" w:hAnsi="Times New Roman" w:cs="Times New Roman"/>
          <w:bCs/>
          <w:sz w:val="24"/>
          <w:szCs w:val="24"/>
          <w:lang w:eastAsia="ru-RU"/>
        </w:rPr>
        <w:t>жилых помещений по договорам социального найма</w:t>
      </w:r>
      <w:r w:rsidR="00DE1431" w:rsidRPr="00813F76">
        <w:rPr>
          <w:rFonts w:ascii="Times New Roman" w:eastAsia="Times New Roman" w:hAnsi="Times New Roman" w:cs="Times New Roman"/>
          <w:sz w:val="24"/>
          <w:szCs w:val="24"/>
          <w:lang w:eastAsia="ru-RU"/>
        </w:rPr>
        <w:t>.</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8.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ринятия решения о предоставлении жилого помещения по договору социально найма.</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FD176C" w:rsidRPr="00813F76" w:rsidRDefault="00FD176C" w:rsidP="00FD176C">
      <w:pPr>
        <w:tabs>
          <w:tab w:val="left" w:pos="567"/>
          <w:tab w:val="left" w:pos="1276"/>
        </w:tabs>
        <w:jc w:val="center"/>
        <w:rPr>
          <w:rFonts w:ascii="Times New Roman" w:hAnsi="Times New Roman" w:cs="Times New Roman"/>
          <w:sz w:val="24"/>
          <w:szCs w:val="24"/>
          <w:u w:val="single"/>
        </w:rPr>
      </w:pPr>
      <w:r w:rsidRPr="00813F76">
        <w:rPr>
          <w:rFonts w:ascii="Times New Roman" w:hAnsi="Times New Roman" w:cs="Times New Roman"/>
          <w:sz w:val="24"/>
          <w:szCs w:val="24"/>
          <w:u w:val="single"/>
        </w:rPr>
        <w:t>Правовые основания  для предоставления муниципальной услуги</w:t>
      </w:r>
    </w:p>
    <w:p w:rsidR="00FD176C" w:rsidRPr="00813F76" w:rsidRDefault="00FD176C" w:rsidP="00DE1431">
      <w:pPr>
        <w:widowControl w:val="0"/>
        <w:tabs>
          <w:tab w:val="left" w:pos="1134"/>
          <w:tab w:val="left" w:pos="1276"/>
        </w:tabs>
        <w:spacing w:after="0" w:line="240" w:lineRule="auto"/>
        <w:jc w:val="both"/>
        <w:rPr>
          <w:rFonts w:ascii="Times New Roman" w:eastAsia="Times New Roman" w:hAnsi="Times New Roman" w:cs="Times New Roman"/>
          <w:sz w:val="24"/>
          <w:szCs w:val="24"/>
          <w:u w:val="single"/>
          <w:lang w:eastAsia="ru-RU"/>
        </w:rPr>
      </w:pPr>
    </w:p>
    <w:p w:rsidR="00DE1431" w:rsidRPr="00813F76"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9. Предоставление муниципальной услуги осуществляется в соответствии с:</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а) Жилищным кодексом Российской Федерации// «Российская газета», № 1, 12.01.2005;</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б) Постановлением Правительства Российской Федерации от 21.12.2004 № 817 «Об утверждении перечня заболеваний, дающих инвалидам, страдающим ими, право на дополнительную жилую площадь» // «Российская газета», № 289, 29.12.2004;</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Постановлением Правительства Российской Федерации от 21.05.2005 № 315 «Об утверждении Типового договора социального найма» // «Российская газета», № 112, 27.05.2005, «Собрание законодательства РФ», 30.05.2005, № 22 ст. 2126;</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г) Постановлением Правительства Российской Федерации от 16.06.2006 № 378 «Об утверждении перечня тяжелых форм хронических заболеваний, при которых невозможно совместное проживание граждан в одной квартире» // «Российская газета», № 131, 21.06.2006, «Собрание законодательства РФ», 19.06.2006, № 25 ст. 2736;</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д)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Официальные ведомости» (сборник нормативно-правовых актов, подписанных Главой Администрации Томской области), 13.06.2005, № 16(131);</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е) Законом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 // «Собрание законодательства Томской области», 31.08.2005, № 1;</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ж) постановлением Администрации Томской области от 25.11.2005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 «Собрание законодательства То</w:t>
      </w:r>
      <w:r w:rsidR="00650F15" w:rsidRPr="00813F76">
        <w:rPr>
          <w:rFonts w:ascii="Times New Roman" w:eastAsia="Times New Roman" w:hAnsi="Times New Roman" w:cs="Times New Roman"/>
          <w:sz w:val="24"/>
          <w:szCs w:val="24"/>
          <w:lang w:eastAsia="ru-RU"/>
        </w:rPr>
        <w:t>мской области», 30.12.2005, 5.</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E1431" w:rsidRPr="00813F76"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30. 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DE1431" w:rsidRPr="00813F76"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1. К заявлению прикладываются следующие документы и материалы:</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ведомление об имуществе, принадлежащем гражданину и (или)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членам его семьи на праве собственности, перечне и стоимости транспортных средств, принадлежащих гражданину и (или) членам его семьи. 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ы о доходах заявителя и членов его семьи, если заявитель и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члены его семьи в соответствии с законодательством не обязаны представлять налоговую декларацию;</w:t>
      </w:r>
    </w:p>
    <w:p w:rsidR="005D44E6" w:rsidRPr="00813F76" w:rsidRDefault="00DE1431" w:rsidP="00DE1431">
      <w:pPr>
        <w:numPr>
          <w:ilvl w:val="0"/>
          <w:numId w:val="5"/>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 удостоверяющий личность представителя заявителя, и </w:t>
      </w:r>
    </w:p>
    <w:p w:rsidR="00DE1431" w:rsidRPr="00813F76" w:rsidRDefault="00DE1431" w:rsidP="005D44E6">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кумент, подтверждающий полномочия представителя заявителя на осуществление действий от имени заявителя, при необходимости;</w:t>
      </w:r>
    </w:p>
    <w:p w:rsidR="00DE1431"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пия паспорта  транспортного средства;</w:t>
      </w:r>
    </w:p>
    <w:p w:rsidR="00DE1431"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пия свидетельства о регистрации транспортного средств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паспортов заявителя и членов его семьи с отметкой о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ы, подтверждающие факт принадлежности гражданина к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свидетельства о государственной регистрации права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а от 21 июля 1997 года №122-ФЗ «О государственной регистрации прав на недвижимое имущество и сделок с ним», в случае, если гражданин является собственником жилого помещения либо членом семьи собственника жилого помещения;</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трудовой книжки - в случае обращения с заявлением о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нятии на учет в орган местного самоуправления по месту нахождения организации, с которой гражданин состоит в трудовых отношениях;</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ведения об инвентаризационной стоимости жилых помещений, дач,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аражей, иных строений, помещений и сооружений, земельных участков, принадлежащих на праве собственности Заявителю и членам его семьи;</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зарегистрированных гражданах в жилом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мещении из Управляющей организации, ТСЖ;</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заработной плате за последние 12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яцев, предшествующих дате подачи заявления - для работающих граждан;</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наличии или отсутствии стипендии за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следние 12 месяцев, предшествующих дате подачи заявления, из учебного заведения - для студентов;</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б алиментах за последние 12 месяцев,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шествующих дате подачи заявления (при наличии алиментов);</w:t>
      </w:r>
    </w:p>
    <w:p w:rsidR="005D44E6" w:rsidRPr="00813F76" w:rsidRDefault="00DE1431" w:rsidP="00DE1431">
      <w:pPr>
        <w:numPr>
          <w:ilvl w:val="0"/>
          <w:numId w:val="5"/>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правка о составе семьи (с указанием фамилии, имени, отчества,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тепени родства, возраста);</w:t>
      </w:r>
    </w:p>
    <w:p w:rsidR="005D44E6" w:rsidRPr="00813F76" w:rsidRDefault="00DE1431" w:rsidP="00DE1431">
      <w:pPr>
        <w:numPr>
          <w:ilvl w:val="0"/>
          <w:numId w:val="5"/>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 на основании которого может быть установлен факт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w:t>
      </w:r>
      <w:r w:rsidRPr="00813F76">
        <w:rPr>
          <w:rFonts w:ascii="Times New Roman" w:eastAsia="Times New Roman" w:hAnsi="Times New Roman" w:cs="Times New Roman"/>
          <w:sz w:val="24"/>
          <w:szCs w:val="24"/>
          <w:lang w:eastAsia="ru-RU"/>
        </w:rPr>
        <w:lastRenderedPageBreak/>
        <w:t>социального найма или членом семьи нанимателя жилого помещения по договору социального найм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лучае подписания заявления о принятии на учет опекуном,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ействующим от имени недееспособного гражданина, - решение органа опеки и попечительства о назначении опекун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ражданин, имеющий в составе семьи больного, страдающего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DE1431" w:rsidRPr="00813F76" w:rsidRDefault="005D44E6" w:rsidP="00DE1431">
      <w:pPr>
        <w:tabs>
          <w:tab w:val="left" w:pos="0"/>
          <w:tab w:val="left" w:pos="1134"/>
        </w:tabs>
        <w:autoSpaceDE w:val="0"/>
        <w:autoSpaceDN w:val="0"/>
        <w:adjustRightInd w:val="0"/>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 32. Форма заявления доступна для копирования и заполнения в электронной форме на Едином портале государственных и муниципальных услуг (функций) (www.gosuslugi.ru), на официальном сайте МО «Назинское   сельское поселение»</w:t>
      </w:r>
      <w:r w:rsidR="00DE1431" w:rsidRPr="00813F76">
        <w:rPr>
          <w:rFonts w:ascii="Times New Roman" w:eastAsia="Times New Roman" w:hAnsi="Times New Roman" w:cs="Times New Roman"/>
          <w:i/>
          <w:sz w:val="24"/>
          <w:szCs w:val="24"/>
          <w:lang w:eastAsia="ru-RU"/>
        </w:rPr>
        <w:t xml:space="preserve"> </w:t>
      </w:r>
      <w:r w:rsidR="00DE1431" w:rsidRPr="00813F76">
        <w:rPr>
          <w:rFonts w:ascii="Times New Roman" w:eastAsia="Times New Roman" w:hAnsi="Times New Roman" w:cs="Times New Roman"/>
          <w:sz w:val="24"/>
          <w:szCs w:val="24"/>
          <w:lang w:eastAsia="ru-RU"/>
        </w:rPr>
        <w:t>(</w:t>
      </w:r>
      <w:hyperlink r:id="rId10" w:history="1">
        <w:r w:rsidR="00DE1431" w:rsidRPr="00813F76">
          <w:rPr>
            <w:rFonts w:ascii="Calibri" w:eastAsia="Times New Roman" w:hAnsi="Calibri" w:cs="Times New Roman"/>
            <w:sz w:val="24"/>
            <w:szCs w:val="24"/>
            <w:u w:val="single"/>
            <w:lang w:eastAsia="ru-RU"/>
          </w:rPr>
          <w:t>http://</w:t>
        </w:r>
        <w:proofErr w:type="spellStart"/>
        <w:r w:rsidR="00DE1431" w:rsidRPr="00813F76">
          <w:rPr>
            <w:rFonts w:ascii="Calibri" w:eastAsia="Times New Roman" w:hAnsi="Calibri" w:cs="Times New Roman"/>
            <w:sz w:val="24"/>
            <w:szCs w:val="24"/>
            <w:u w:val="single"/>
            <w:lang w:val="en-US" w:eastAsia="ru-RU"/>
          </w:rPr>
          <w:t>alsnaz</w:t>
        </w:r>
        <w:proofErr w:type="spellEnd"/>
        <w:r w:rsidR="00DE1431" w:rsidRPr="00813F76">
          <w:rPr>
            <w:rFonts w:ascii="Calibri" w:eastAsia="Times New Roman" w:hAnsi="Calibri" w:cs="Times New Roman"/>
            <w:sz w:val="24"/>
            <w:szCs w:val="24"/>
            <w:u w:val="single"/>
            <w:lang w:eastAsia="ru-RU"/>
          </w:rPr>
          <w:t>.</w:t>
        </w:r>
        <w:proofErr w:type="spellStart"/>
        <w:r w:rsidR="00DE1431" w:rsidRPr="00813F76">
          <w:rPr>
            <w:rFonts w:ascii="Calibri" w:eastAsia="Times New Roman" w:hAnsi="Calibri" w:cs="Times New Roman"/>
            <w:sz w:val="24"/>
            <w:szCs w:val="24"/>
            <w:u w:val="single"/>
            <w:lang w:val="en-US" w:eastAsia="ru-RU"/>
          </w:rPr>
          <w:t>tomsk</w:t>
        </w:r>
        <w:proofErr w:type="spellEnd"/>
        <w:r w:rsidR="00DE1431" w:rsidRPr="00813F76">
          <w:rPr>
            <w:rFonts w:ascii="Calibri" w:eastAsia="Times New Roman" w:hAnsi="Calibri" w:cs="Times New Roman"/>
            <w:sz w:val="24"/>
            <w:szCs w:val="24"/>
            <w:u w:val="single"/>
            <w:lang w:eastAsia="ru-RU"/>
          </w:rPr>
          <w:t>.</w:t>
        </w:r>
        <w:proofErr w:type="spellStart"/>
        <w:r w:rsidR="00DE1431" w:rsidRPr="00813F76">
          <w:rPr>
            <w:rFonts w:ascii="Calibri" w:eastAsia="Times New Roman" w:hAnsi="Calibri" w:cs="Times New Roman"/>
            <w:sz w:val="24"/>
            <w:szCs w:val="24"/>
            <w:u w:val="single"/>
            <w:lang w:val="en-US" w:eastAsia="ru-RU"/>
          </w:rPr>
          <w:t>ru</w:t>
        </w:r>
        <w:proofErr w:type="spellEnd"/>
      </w:hyperlink>
      <w:r w:rsidR="00DE1431" w:rsidRPr="00813F76">
        <w:rPr>
          <w:rFonts w:ascii="Times New Roman" w:eastAsia="Times New Roman" w:hAnsi="Times New Roman" w:cs="Times New Roman"/>
          <w:sz w:val="24"/>
          <w:szCs w:val="24"/>
          <w:lang w:eastAsia="ru-RU"/>
        </w:rPr>
        <w:t>).</w:t>
      </w:r>
    </w:p>
    <w:p w:rsidR="00DE1431" w:rsidRPr="00813F76" w:rsidRDefault="00DE1431" w:rsidP="00DE1431">
      <w:pPr>
        <w:tabs>
          <w:tab w:val="left" w:pos="0"/>
          <w:tab w:val="left" w:pos="1134"/>
        </w:tabs>
        <w:autoSpaceDE w:val="0"/>
        <w:autoSpaceDN w:val="0"/>
        <w:adjustRightInd w:val="0"/>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33. В бумажном виде форма заявления может быть получена непосредственно в Администрации  Назинского  сельского  поселения по адресу, указанному в Приложении 1 к административному регламенту.</w:t>
      </w:r>
    </w:p>
    <w:p w:rsidR="00DE1431" w:rsidRPr="00813F76" w:rsidRDefault="00DE1431" w:rsidP="00DE1431">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C6653" w:rsidRPr="00813F76" w:rsidRDefault="00DE1431" w:rsidP="00DE1431">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311837"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 xml:space="preserve">34.   Документы, необходимые для предоставления муниципальной  услуги, могут быть представлены в Администрацию  Назинского  сельского  поселения с использованием Единого портала государственных и муниципальных услуг (функций), </w:t>
      </w:r>
    </w:p>
    <w:p w:rsidR="00DE1431" w:rsidRPr="00813F76" w:rsidRDefault="00DE1431" w:rsidP="00DE1431">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чтовым отправлением, при личном обращении, а также посредством обращения за получением муниципальной услуги в МФЦ.</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35.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36.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11837" w:rsidRPr="00813F76" w:rsidRDefault="00311837"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w:t>
      </w:r>
    </w:p>
    <w:p w:rsidR="00DE1431" w:rsidRPr="00813F76" w:rsidRDefault="00DE1431" w:rsidP="00DE1431">
      <w:pPr>
        <w:tabs>
          <w:tab w:val="left" w:pos="1134"/>
          <w:tab w:val="left" w:pos="1276"/>
        </w:tabs>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u w:val="single"/>
          <w:lang w:eastAsia="ru-RU"/>
        </w:rPr>
        <w:t xml:space="preserve"> в том числе в электронной форме, порядок их представления</w:t>
      </w:r>
    </w:p>
    <w:p w:rsidR="00DE1431" w:rsidRPr="00813F76" w:rsidRDefault="005D44E6" w:rsidP="00DE1431">
      <w:pPr>
        <w:widowControl w:val="0"/>
        <w:tabs>
          <w:tab w:val="left" w:pos="993"/>
          <w:tab w:val="left" w:pos="1134"/>
        </w:tabs>
        <w:autoSpaceDE w:val="0"/>
        <w:autoSpaceDN w:val="0"/>
        <w:adjustRightInd w:val="0"/>
        <w:spacing w:before="120"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7. Перечень документов, необходимых для предоставления муниципальной услуги, которые находятся в распоряжении органов и организаций:</w:t>
      </w:r>
    </w:p>
    <w:p w:rsidR="005D44E6" w:rsidRPr="00813F76" w:rsidRDefault="00DE1431" w:rsidP="00DE1431">
      <w:pPr>
        <w:numPr>
          <w:ilvl w:val="0"/>
          <w:numId w:val="7"/>
        </w:numPr>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ведения о доходах заявителя за последние 12 месяцев, </w:t>
      </w:r>
    </w:p>
    <w:p w:rsidR="00DE1431" w:rsidRPr="00813F76" w:rsidRDefault="00DE1431" w:rsidP="005D44E6">
      <w:pPr>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шествующих дате подачи заявления (для индивидуальных предпринимателей);</w:t>
      </w:r>
    </w:p>
    <w:p w:rsidR="005D44E6"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и налоговых деклараций за расчетный период, заверенные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оговыми органами (для индивидуальных предпринимателей, использующих систему налогообложения в виде единого налога на вмененный доход);</w:t>
      </w:r>
    </w:p>
    <w:p w:rsidR="005D44E6"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и деклараций по налогу на доходы физических лиц, заверенные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оговыми органами (если в соответствии с законодательством гражданин обязан представлять указанную декларацию);</w:t>
      </w:r>
    </w:p>
    <w:p w:rsidR="005D44E6"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 предоставлении выписки из Единого государственного реестра прав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на недвижимое имущество и сделок с ним (в целях получения сведений о наличии (отсутствии) приватизированного жилья, жилых помещений, дач, гаражей, иных </w:t>
      </w:r>
      <w:r w:rsidRPr="00813F76">
        <w:rPr>
          <w:rFonts w:ascii="Times New Roman" w:eastAsia="Times New Roman" w:hAnsi="Times New Roman" w:cs="Times New Roman"/>
          <w:sz w:val="24"/>
          <w:szCs w:val="24"/>
          <w:lang w:eastAsia="ru-RU"/>
        </w:rPr>
        <w:lastRenderedPageBreak/>
        <w:t>строений, помещений и сооружений, земельных участков на праве собственности у Заявителя и всех членов его семьи);</w:t>
      </w:r>
    </w:p>
    <w:p w:rsidR="005D44E6"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решение уполномоченного органа о признании жилого дома (жилого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мещения) непригодным для проживания;</w:t>
      </w:r>
    </w:p>
    <w:p w:rsidR="00DE1431"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размере выплаченных заявителю пенсий;</w:t>
      </w:r>
    </w:p>
    <w:p w:rsidR="00DE1431"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размере выплаченных гражданину пособий.</w:t>
      </w:r>
    </w:p>
    <w:p w:rsidR="00DE1431" w:rsidRPr="00813F76"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8.Администрация</w:t>
      </w:r>
      <w:r w:rsidR="00DE1431" w:rsidRPr="00813F76">
        <w:rPr>
          <w:rFonts w:ascii="Times New Roman" w:eastAsia="Times New Roman" w:hAnsi="Times New Roman" w:cs="Times New Roman"/>
          <w:i/>
          <w:sz w:val="24"/>
          <w:szCs w:val="24"/>
          <w:lang w:eastAsia="ru-RU"/>
        </w:rPr>
        <w:t xml:space="preserve"> </w:t>
      </w:r>
      <w:r w:rsidR="00DE1431" w:rsidRPr="00813F76">
        <w:rPr>
          <w:rFonts w:ascii="Times New Roman" w:eastAsia="Times New Roman" w:hAnsi="Times New Roman" w:cs="Times New Roman"/>
          <w:sz w:val="24"/>
          <w:szCs w:val="24"/>
          <w:lang w:eastAsia="ru-RU"/>
        </w:rPr>
        <w:t>Назинского  сельского  поселения</w:t>
      </w:r>
      <w:r w:rsidR="00DE1431" w:rsidRPr="00813F76">
        <w:rPr>
          <w:rFonts w:ascii="Times New Roman" w:eastAsia="Times New Roman" w:hAnsi="Times New Roman" w:cs="Times New Roman"/>
          <w:i/>
          <w:sz w:val="24"/>
          <w:szCs w:val="24"/>
          <w:lang w:eastAsia="ru-RU"/>
        </w:rPr>
        <w:t xml:space="preserve"> </w:t>
      </w:r>
      <w:r w:rsidR="00DE1431" w:rsidRPr="00813F76">
        <w:rPr>
          <w:rFonts w:ascii="Times New Roman" w:eastAsia="Times New Roman" w:hAnsi="Times New Roman" w:cs="Times New Roman"/>
          <w:sz w:val="24"/>
          <w:szCs w:val="24"/>
          <w:lang w:eastAsia="ru-RU"/>
        </w:rPr>
        <w:t>не вправе требовать от заявителя:</w:t>
      </w:r>
    </w:p>
    <w:p w:rsidR="00DE1431" w:rsidRPr="00813F76"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w:t>
      </w:r>
      <w:r w:rsidR="00DE1431" w:rsidRPr="00813F76">
        <w:rPr>
          <w:rFonts w:ascii="Times New Roman" w:eastAsia="Times New Roman" w:hAnsi="Times New Roman" w:cs="Times New Roman"/>
          <w:sz w:val="24"/>
          <w:szCs w:val="24"/>
          <w:lang w:eastAsia="ru-RU"/>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E1431" w:rsidRPr="00813F76"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4"/>
          <w:szCs w:val="24"/>
          <w:lang w:eastAsia="ru-RU"/>
        </w:rPr>
        <w:tab/>
        <w:t>-</w:t>
      </w:r>
      <w:r w:rsidR="00DE1431" w:rsidRPr="00813F76">
        <w:rPr>
          <w:rFonts w:ascii="Times New Roman" w:eastAsia="Times New Roman" w:hAnsi="Times New Roman" w:cs="Times New Roman"/>
          <w:sz w:val="24"/>
          <w:szCs w:val="24"/>
          <w:lang w:eastAsia="ru-RU"/>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r w:rsidR="00DE1431" w:rsidRPr="00813F76">
        <w:rPr>
          <w:rFonts w:ascii="Times New Roman" w:eastAsia="Times New Roman" w:hAnsi="Times New Roman" w:cs="Times New Roman"/>
          <w:sz w:val="28"/>
          <w:szCs w:val="28"/>
          <w:lang w:eastAsia="ru-RU"/>
        </w:rPr>
        <w:t>.</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9. Заявитель вправе представить указанные документы и информацию в Администрацию  Назинского  сельского  поселения  по собственной инициативе.</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счерпывающий перечень оснований для отказа в приеме документов, необходимых для предоставления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0. Основания для отказа в приеме документов:</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ращение за получением муниципальной услуги лица, не отвечающего требованиям, установленным пунктом 2  настоящего Регламента;</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е нечитаемых документов, документов с приписками, подчистками, помарками.</w:t>
      </w:r>
    </w:p>
    <w:p w:rsidR="00DE1431" w:rsidRPr="00813F76" w:rsidRDefault="00DE1431" w:rsidP="00EA1DEC">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Исчерпывающий перечень оснований для приостановления </w:t>
      </w:r>
      <w:r w:rsidR="00EA1DEC" w:rsidRPr="00813F76">
        <w:rPr>
          <w:rFonts w:ascii="Times New Roman" w:eastAsia="Times New Roman" w:hAnsi="Times New Roman" w:cs="Times New Roman"/>
          <w:sz w:val="24"/>
          <w:szCs w:val="24"/>
          <w:u w:val="single"/>
          <w:lang w:eastAsia="ru-RU"/>
        </w:rPr>
        <w:t xml:space="preserve"> предоставления муниципальной услуги или  </w:t>
      </w:r>
      <w:r w:rsidRPr="00813F76">
        <w:rPr>
          <w:rFonts w:ascii="Times New Roman" w:eastAsia="Times New Roman" w:hAnsi="Times New Roman" w:cs="Times New Roman"/>
          <w:sz w:val="24"/>
          <w:szCs w:val="24"/>
          <w:u w:val="single"/>
          <w:lang w:eastAsia="ru-RU"/>
        </w:rPr>
        <w:t>отказа в предоставлении муниципальной услуги</w:t>
      </w:r>
    </w:p>
    <w:p w:rsidR="00DE1431" w:rsidRPr="00813F76" w:rsidRDefault="00311837"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1. Основания для отказа в предоставлении муниципальной услуги:</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исьменное заявление Заявителя, либо уполномоченного им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лица, о прекращении рассмотрения его заявления о предоставлении муниципальной услуги;</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ставление неполного пакета документов, указанного в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ункте 31 Регламента;</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трата оснований, дающих право заявителю на получение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жилого помещения по договору социального найма;</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ыезд заявителя на постоянное место жительства в другое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униципальное образование;</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лучение заявителем от органа государственной власти или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ргана местного самоуправления бюджетных средств на приобретение или строительство жилого помещения;</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ыявление в предоставленных заявителем документах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й, не соответствующих действительности, а также выявление неправомерных действий должностных лиц органа местного самоуправления, осуществляющего принятие на учет, при решении вопроса о принятии на учет;</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lastRenderedPageBreak/>
        <w:t xml:space="preserve">иные основания для отказа в приеме документов,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необходимых для предоставления муниципальной услуги,  в соответствии с действующим законодательством.</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2. Основания для приостановления предоставления муниципальной услуги отсутствуют.</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еречень услуг, которые являются необходимыми и обязательными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для предоставления муниципальной услуги, в том числе сведения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о документе (документах), выдаваемом (выдаваемых) организациями, участвующими в предоставлении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3. Услуги, которые являются необходимыми и обязательными для предоставления муниципальной услуги:</w:t>
      </w:r>
    </w:p>
    <w:p w:rsidR="00DE1431" w:rsidRPr="00813F76"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DE1431" w:rsidRPr="00813F76"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предоставление справки о зарегистрированных гражданах в жилом помещении от  администрации  поселения;</w:t>
      </w:r>
    </w:p>
    <w:p w:rsidR="00DE1431" w:rsidRPr="00813F76"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DE1431" w:rsidRPr="00813F76" w:rsidRDefault="00DE1431" w:rsidP="00DE1431">
      <w:pPr>
        <w:widowControl w:val="0"/>
        <w:tabs>
          <w:tab w:val="left" w:pos="1134"/>
          <w:tab w:val="left" w:pos="1276"/>
        </w:tabs>
        <w:autoSpaceDE w:val="0"/>
        <w:autoSpaceDN w:val="0"/>
        <w:adjustRightInd w:val="0"/>
        <w:spacing w:before="120"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размер и основания взимания государственной пошлины или иной платы, взимаемой за предоставление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44. Муниципальная услуга предоставляется бесплатно. </w:t>
      </w:r>
    </w:p>
    <w:p w:rsidR="00DE1431" w:rsidRPr="00813F76"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w:t>
      </w:r>
    </w:p>
    <w:p w:rsidR="00DE1431" w:rsidRPr="00813F76"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а также информация о методике расчета  размера такой платы</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5. Предоставление справки о зарегистрированных гражданах в жилом помещении из управляющей организации, товарищества собственников жилья осуществляется на безвозмездной основе.</w:t>
      </w:r>
    </w:p>
    <w:p w:rsidR="00DE1431" w:rsidRPr="00813F76" w:rsidRDefault="00DE1431" w:rsidP="00DE1431">
      <w:pPr>
        <w:widowControl w:val="0"/>
        <w:tabs>
          <w:tab w:val="left" w:pos="1134"/>
        </w:tabs>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ок, размер и основания взимания платы за предоставление сведений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 определяется организациями, осуществляющими выдачу указанного документа;</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ок, размер и основания взимания платы за предоставление справки о наличии или отсутствии стипендии за последние 12 месяцев, предшествующих дате подачи заявления, из учебного заведения определяется организациями, осуществляющими выдачу указанного документа.</w:t>
      </w:r>
    </w:p>
    <w:p w:rsidR="00DE1431" w:rsidRPr="00813F76" w:rsidRDefault="00DE1431" w:rsidP="00DE1431">
      <w:pPr>
        <w:widowControl w:val="0"/>
        <w:tabs>
          <w:tab w:val="left" w:pos="0"/>
          <w:tab w:val="left" w:pos="1134"/>
        </w:tabs>
        <w:autoSpaceDE w:val="0"/>
        <w:autoSpaceDN w:val="0"/>
        <w:adjustRightInd w:val="0"/>
        <w:spacing w:after="12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6. Максимальное время ожидания в очереди при личной подаче заявления о предоставлении муниципальной услуги составляет 15минут.</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7. Максимальный срок ожидания в очереди при получении результата предоставления муниципальной услуги не должен превышать 15 минут.</w:t>
      </w:r>
    </w:p>
    <w:p w:rsidR="00DE1431" w:rsidRPr="00813F76"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Срок и порядок регистрации запроса заявителя о предоставлении </w:t>
      </w:r>
    </w:p>
    <w:p w:rsidR="00DE1431" w:rsidRPr="00813F76"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 том числе в электронной форме</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8. Заявление на бумажном носителе регистрируется в день представления в Администрацию Назинского  сельского  поселения  заявления и документов, необходимых для предоставления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9. Регистрация заявления, направленного в форме электронного документа через единый портал государственных и муниципальных услуг (функций</w:t>
      </w:r>
      <w:r w:rsidR="003C6653"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 xml:space="preserve">осуществляется не позднее рабочего дня, следующего за днем ее поступления в Администрацию Назинского  сельского  поселения.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lastRenderedPageBreak/>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0. Предоставление муниципальной услуги осуществляется в помещении  Администрации  поселения.</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1. Вход   в   помещение   приема   и   выдачи  документов обеспечивает свободный</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311837"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52.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3. Помещения приема и выдачи документов предусматривают места для ожидания, информирования и приема заявителей.</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4.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5.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56. В местах для ожидания устанавливаются стулья для заявителей. </w:t>
      </w:r>
      <w:r w:rsidR="00DE1431" w:rsidRPr="00813F76">
        <w:rPr>
          <w:rFonts w:ascii="Times New Roman" w:eastAsia="PMingLiU" w:hAnsi="Times New Roman" w:cs="Times New Roman"/>
          <w:sz w:val="24"/>
          <w:szCs w:val="24"/>
          <w:lang w:eastAsia="ru-RU"/>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 </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7. 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E1431" w:rsidRPr="00813F76"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казатели доступности и качества муниципальных услуг</w:t>
      </w:r>
    </w:p>
    <w:p w:rsidR="00DE1431" w:rsidRPr="00813F76"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 (возможность получения информации о ходе предоставления </w:t>
      </w:r>
    </w:p>
    <w:p w:rsidR="00DE1431" w:rsidRPr="00813F76"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озможность получения услуги в электронной форме</w:t>
      </w:r>
      <w:r w:rsidRPr="00813F76">
        <w:rPr>
          <w:rFonts w:ascii="Times New Roman" w:eastAsia="Times New Roman" w:hAnsi="Times New Roman" w:cs="Times New Roman"/>
          <w:sz w:val="24"/>
          <w:szCs w:val="24"/>
          <w:lang w:eastAsia="ru-RU"/>
        </w:rPr>
        <w:t>)</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311837"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58. Показателями доступности и качества муниципальной услуги являются:</w:t>
      </w:r>
    </w:p>
    <w:p w:rsidR="00DE1431" w:rsidRPr="00813F76"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стоверность предоставляемой гражданам информации;</w:t>
      </w:r>
    </w:p>
    <w:p w:rsidR="00DE1431" w:rsidRPr="00813F76"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лнота информирования граждан;</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наглядность форм предоставляемой информации об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министративных процедурах при предоставлении муниципальной услуги;</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добство и доступность получения информации заявителями о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ке предоставления муниципальной услуги;</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облюдение сроков исполнения отдельных административных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оцедур и предоставления муниципальной услуги в целом;</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облюдение требований к размеру платы за предоставление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униципальной услуги;</w:t>
      </w:r>
    </w:p>
    <w:p w:rsidR="00DE1431" w:rsidRPr="00813F76"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облюдений требований стандарта предоставления муниципальной услуги;</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тсутствие обоснованных жалоб на решения, действия специалистов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министрации  Назинского  сельского  поселения либо муниципальных служащих при предоставлении муниципальной услуги;</w:t>
      </w:r>
    </w:p>
    <w:p w:rsidR="00DE1431" w:rsidRPr="00813F76" w:rsidRDefault="00DE1431" w:rsidP="00DE1431">
      <w:pPr>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лнота и актуальность информации о порядке предоставления муниципальной услуги.</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59.   При  получении муниципальной    услуги заявитель    осуществляет не  более  3-х  взаимодействий с должностными лицами, в том числе:</w:t>
      </w:r>
    </w:p>
    <w:p w:rsidR="00DE1431" w:rsidRPr="00813F76"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при подаче запроса на получение услуги и получении результата услуги заявителем лично, в том числе через МФЦ – не более 3-х раз;</w:t>
      </w:r>
    </w:p>
    <w:p w:rsidR="00DE1431" w:rsidRPr="00813F76" w:rsidRDefault="005D44E6" w:rsidP="005D44E6">
      <w:pPr>
        <w:widowControl w:val="0"/>
        <w:tabs>
          <w:tab w:val="left" w:pos="993"/>
          <w:tab w:val="left" w:pos="1134"/>
        </w:tabs>
        <w:autoSpaceDE w:val="0"/>
        <w:autoSpaceDN w:val="0"/>
        <w:adjustRightInd w:val="0"/>
        <w:spacing w:after="0" w:line="240" w:lineRule="auto"/>
        <w:ind w:left="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при подаче запроса на получение услуги с использованием Единого портала государственных и муниципальных услуг (функций) (www.gosuslugi.ru) – непосредственное взаимодействие не требуется;</w:t>
      </w:r>
    </w:p>
    <w:p w:rsidR="00DE1431" w:rsidRPr="00813F76"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E1431" w:rsidRPr="00813F76"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0. Продолжительность каждого взаимодействия не должна превышать 15 минут.</w:t>
      </w:r>
    </w:p>
    <w:p w:rsidR="00DE1431" w:rsidRPr="00813F76" w:rsidRDefault="00DE1431" w:rsidP="005D44E6">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 электронной форме.</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1.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2. 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3.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4.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003C6653"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5.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DE1431" w:rsidRPr="00813F76" w:rsidRDefault="005D44E6"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E1431" w:rsidRPr="00813F76"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б) представление заявления о предоставлении муниципальной услуги в электронном виде; </w:t>
      </w:r>
    </w:p>
    <w:p w:rsidR="00DE1431" w:rsidRPr="00813F76"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осуществления мониторинга хода предоставления муниципальной услуги.</w:t>
      </w:r>
    </w:p>
    <w:p w:rsidR="00DE1431" w:rsidRPr="00813F76"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г) получение результата муниципальной услуги.</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 xml:space="preserve">66. Организация предоставления муниципальной услуги осуществляется по принципу «одного окна» на базе МФЦ при личном обращении заявителя. </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7. Организация предоставления муниципальной услуги на базе МФЦ осуществляется в соответствии с соглашением о взаимодействии между Администрацией  Назинского  сельского  поселения  и МФЦ, заключенным в установленном порядке.</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9. Предварительная запись может осуществляться следующими способами по выбору заявителя:</w:t>
      </w:r>
    </w:p>
    <w:p w:rsidR="00DE1431" w:rsidRPr="00813F76"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обращении заявителя в Администрацию Назинского  сельского  поселения;</w:t>
      </w:r>
    </w:p>
    <w:p w:rsidR="00DE1431" w:rsidRPr="00813F76"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 телефону;</w:t>
      </w:r>
    </w:p>
    <w:p w:rsidR="00DE1431" w:rsidRPr="00813F76"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через официальный сайт МО «Назинского  сельского  поселения».</w:t>
      </w:r>
    </w:p>
    <w:p w:rsidR="00DE1431" w:rsidRPr="00813F76" w:rsidRDefault="005D44E6"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0. При предварительной записи заявитель сообщает следующие данные:</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ля физического лица: фамилию, имя, отчество (последнее при наличии);</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ля юридического лица: наименование юридического лица; </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нтактный номер телефона;</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рес электронной почты (при наличии);</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желаемые дату и время представления документов. </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1.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2.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 «Назинское  сельское  поселение», может распечатать аналог талона-подтверждения.</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Запись заявителей на определенную дату заканчивается за сутки до наступления этой даты.</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 xml:space="preserve">73. </w:t>
      </w:r>
      <w:r w:rsidR="00DE1431" w:rsidRPr="00813F76">
        <w:rPr>
          <w:rFonts w:ascii="Times New Roman" w:eastAsia="Times New Roman" w:hAnsi="Times New Roman" w:cs="Times New Roman"/>
          <w:sz w:val="24"/>
          <w:szCs w:val="24"/>
          <w:lang w:eastAsia="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74. Заявителям, записавшимся на прием через официальный сайт МО</w:t>
      </w:r>
      <w:r w:rsidR="00DE1431" w:rsidRPr="00813F76">
        <w:rPr>
          <w:rFonts w:ascii="Times New Roman" w:eastAsia="Times New Roman" w:hAnsi="Times New Roman" w:cs="Times New Roman"/>
          <w:sz w:val="24"/>
          <w:szCs w:val="24"/>
          <w:lang w:eastAsia="ru-RU"/>
        </w:rPr>
        <w:t xml:space="preserve"> «Назинское  сельское  поселение, </w:t>
      </w:r>
      <w:r w:rsidR="00DE1431" w:rsidRPr="00813F76">
        <w:rPr>
          <w:rFonts w:ascii="Times New Roman" w:eastAsia="PMingLiU" w:hAnsi="Times New Roman" w:cs="Times New Roman"/>
          <w:sz w:val="24"/>
          <w:szCs w:val="24"/>
          <w:lang w:eastAsia="ru-RU"/>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 xml:space="preserve">75. </w:t>
      </w:r>
      <w:r w:rsidR="00DE1431" w:rsidRPr="00813F76">
        <w:rPr>
          <w:rFonts w:ascii="Times New Roman" w:eastAsia="Times New Roman" w:hAnsi="Times New Roman" w:cs="Times New Roman"/>
          <w:sz w:val="24"/>
          <w:szCs w:val="24"/>
          <w:lang w:eastAsia="ru-RU"/>
        </w:rPr>
        <w:t xml:space="preserve">Заявитель в любое время вправе отказаться от предварительной записи. </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 xml:space="preserve">76. </w:t>
      </w:r>
      <w:r w:rsidR="00DE1431" w:rsidRPr="00813F76">
        <w:rPr>
          <w:rFonts w:ascii="Times New Roman" w:eastAsia="Times New Roman" w:hAnsi="Times New Roman" w:cs="Times New Roman"/>
          <w:sz w:val="24"/>
          <w:szCs w:val="24"/>
          <w:lang w:eastAsia="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 xml:space="preserve">77. </w:t>
      </w:r>
      <w:r w:rsidR="00DE1431" w:rsidRPr="00813F76">
        <w:rPr>
          <w:rFonts w:ascii="Times New Roman" w:eastAsia="Times New Roman" w:hAnsi="Times New Roman" w:cs="Times New Roman"/>
          <w:sz w:val="24"/>
          <w:szCs w:val="24"/>
          <w:lang w:eastAsia="ru-RU"/>
        </w:rPr>
        <w:t>График приема (приемное время) заявителей по предварительной записи устанавливается Главой Назинского  сельского  поселения  в зависимости от интенсивности обращений</w:t>
      </w:r>
    </w:p>
    <w:p w:rsidR="00DE1431" w:rsidRPr="00813F76" w:rsidRDefault="00DE1431"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p>
    <w:p w:rsidR="00540E15" w:rsidRPr="00813F76" w:rsidRDefault="00DE1431" w:rsidP="00540E15">
      <w:pPr>
        <w:keepNext/>
        <w:tabs>
          <w:tab w:val="left" w:pos="567"/>
          <w:tab w:val="left" w:pos="709"/>
          <w:tab w:val="left" w:pos="851"/>
          <w:tab w:val="left" w:pos="1276"/>
        </w:tabs>
        <w:autoSpaceDE w:val="0"/>
        <w:autoSpaceDN w:val="0"/>
        <w:adjustRightInd w:val="0"/>
        <w:spacing w:after="0"/>
        <w:jc w:val="center"/>
        <w:outlineLvl w:val="2"/>
        <w:rPr>
          <w:rFonts w:ascii="Times New Roman" w:hAnsi="Times New Roman" w:cs="Times New Roman"/>
          <w:b/>
          <w:sz w:val="24"/>
          <w:szCs w:val="24"/>
        </w:rPr>
      </w:pPr>
      <w:r w:rsidRPr="00813F76">
        <w:rPr>
          <w:rFonts w:ascii="Times New Roman" w:eastAsia="Times New Roman" w:hAnsi="Times New Roman" w:cs="Times New Roman"/>
          <w:b/>
          <w:sz w:val="24"/>
          <w:szCs w:val="24"/>
          <w:lang w:eastAsia="ru-RU"/>
        </w:rPr>
        <w:t>3.</w:t>
      </w:r>
      <w:r w:rsidRPr="00813F76">
        <w:rPr>
          <w:rFonts w:ascii="Times New Roman" w:eastAsia="Times New Roman" w:hAnsi="Times New Roman" w:cs="Times New Roman"/>
          <w:b/>
          <w:sz w:val="24"/>
          <w:szCs w:val="24"/>
          <w:lang w:val="en-US" w:eastAsia="ru-RU"/>
        </w:rPr>
        <w:t> </w:t>
      </w:r>
      <w:r w:rsidRPr="00813F76">
        <w:rPr>
          <w:rFonts w:ascii="Times New Roman" w:eastAsia="Times New Roman" w:hAnsi="Times New Roman" w:cs="Times New Roman"/>
          <w:b/>
          <w:sz w:val="24"/>
          <w:szCs w:val="24"/>
          <w:lang w:eastAsia="ru-RU"/>
        </w:rPr>
        <w:t xml:space="preserve"> </w:t>
      </w:r>
      <w:r w:rsidR="00540E15" w:rsidRPr="00813F76">
        <w:rPr>
          <w:rFonts w:ascii="Times New Roman" w:hAnsi="Times New Roman" w:cs="Times New Roman"/>
          <w:b/>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DE1431" w:rsidRPr="00813F76" w:rsidRDefault="00DE1431" w:rsidP="00DE1431">
      <w:pPr>
        <w:widowControl w:val="0"/>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78. Предоставление муниципальной услуги включает в себя следующие административные процедуры:</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w:t>
      </w:r>
      <w:r w:rsidR="00DE1431" w:rsidRPr="00813F76">
        <w:rPr>
          <w:rFonts w:ascii="Times New Roman" w:eastAsia="Times New Roman" w:hAnsi="Times New Roman" w:cs="Times New Roman"/>
          <w:sz w:val="24"/>
          <w:szCs w:val="24"/>
          <w:lang w:val="en-US" w:eastAsia="ru-RU"/>
        </w:rPr>
        <w:t> </w:t>
      </w:r>
      <w:r w:rsidR="00DE1431" w:rsidRPr="00813F76">
        <w:rPr>
          <w:rFonts w:ascii="Times New Roman" w:eastAsia="Times New Roman" w:hAnsi="Times New Roman" w:cs="Times New Roman"/>
          <w:sz w:val="24"/>
          <w:szCs w:val="24"/>
          <w:lang w:eastAsia="ru-RU"/>
        </w:rPr>
        <w:t>прием заявления и документов, необходимых для предоставления муниципальной услуги;</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w:t>
      </w:r>
      <w:r w:rsidR="00DE1431" w:rsidRPr="00813F76">
        <w:rPr>
          <w:rFonts w:ascii="Times New Roman" w:eastAsia="Times New Roman" w:hAnsi="Times New Roman" w:cs="Times New Roman"/>
          <w:sz w:val="24"/>
          <w:szCs w:val="24"/>
          <w:lang w:val="en-US" w:eastAsia="ru-RU"/>
        </w:rPr>
        <w:t> </w:t>
      </w:r>
      <w:r w:rsidR="00DE1431" w:rsidRPr="00813F76">
        <w:rPr>
          <w:rFonts w:ascii="Times New Roman" w:eastAsia="Times New Roman" w:hAnsi="Times New Roman" w:cs="Times New Roman"/>
          <w:sz w:val="24"/>
          <w:szCs w:val="24"/>
          <w:lang w:eastAsia="ru-RU"/>
        </w:rPr>
        <w:t>рассмотрение заявления и представленных документов;</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 формирование и направление межведомственного запроса;</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w:t>
      </w:r>
      <w:r w:rsidR="00DE1431" w:rsidRPr="00813F76">
        <w:rPr>
          <w:rFonts w:ascii="Times New Roman" w:eastAsia="Times New Roman" w:hAnsi="Times New Roman" w:cs="Times New Roman"/>
          <w:sz w:val="24"/>
          <w:szCs w:val="24"/>
          <w:lang w:val="en-US" w:eastAsia="ru-RU"/>
        </w:rPr>
        <w:t> </w:t>
      </w:r>
      <w:r w:rsidR="00DE1431" w:rsidRPr="00813F76">
        <w:rPr>
          <w:rFonts w:ascii="Times New Roman" w:eastAsia="Times New Roman" w:hAnsi="Times New Roman" w:cs="Times New Roman"/>
          <w:sz w:val="24"/>
          <w:szCs w:val="24"/>
          <w:lang w:eastAsia="ru-RU"/>
        </w:rPr>
        <w:t>принятие решения о предоставлении (об отказе предоставления) муниципальной услуги;</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w:t>
      </w:r>
      <w:r w:rsidR="00DE1431" w:rsidRPr="00813F76">
        <w:rPr>
          <w:rFonts w:ascii="Times New Roman" w:eastAsia="Times New Roman" w:hAnsi="Times New Roman" w:cs="Times New Roman"/>
          <w:sz w:val="24"/>
          <w:szCs w:val="24"/>
          <w:lang w:val="en-US" w:eastAsia="ru-RU"/>
        </w:rPr>
        <w:t> </w:t>
      </w:r>
      <w:r w:rsidR="00DE1431" w:rsidRPr="00813F76">
        <w:rPr>
          <w:rFonts w:ascii="Times New Roman" w:eastAsia="Times New Roman" w:hAnsi="Times New Roman" w:cs="Times New Roman"/>
          <w:sz w:val="24"/>
          <w:szCs w:val="24"/>
          <w:lang w:eastAsia="ru-RU"/>
        </w:rPr>
        <w:t>выдача результатов муниципальной услуги.</w:t>
      </w:r>
    </w:p>
    <w:p w:rsidR="00DE1431" w:rsidRPr="00813F76" w:rsidRDefault="00DE1431" w:rsidP="00DE1431">
      <w:pPr>
        <w:widowControl w:val="0"/>
        <w:tabs>
          <w:tab w:val="left" w:pos="1134"/>
          <w:tab w:val="left" w:pos="1276"/>
        </w:tabs>
        <w:spacing w:after="0" w:line="360" w:lineRule="auto"/>
        <w:jc w:val="center"/>
        <w:rPr>
          <w:rFonts w:ascii="Times New Roman" w:eastAsia="Times New Roman" w:hAnsi="Times New Roman" w:cs="Times New Roman"/>
          <w:sz w:val="28"/>
          <w:szCs w:val="28"/>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Блок-схема предоставления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9. Блок-схема последовательности действий при предоставлении муниципальной услуги представлена в приложении 4 к административному регламенту.</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ием заявления и документов, необходимых для предоставления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0. Основанием для начала данной процедуры является поступление в Администрацию Назин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1. Прием и регистрация заявления о предоставлении муниципальной услуги и прилагаемых к нему документов осуществляется специалистом Администрации Назинского сельского  поселения, ответственным за прием заявления.</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82. Специалист Администрации Наз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0 административного регламента. </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3. При установлении оснований для отказа в приеме документов, предусмотренных пунктом 40 административного регламента, специалист Администрации Назинского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4. В случае отсутствия оснований для отказа в приеме документов, предусмотренных пунктом 40 административного регламента, специалист Администрации Наз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приеме - в день приема вручается заявителю;</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направлении запроса почтовым отправлением - направляется ему заказным почтовым отправлением с уведомлением о вручении;</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r w:rsidR="003C6653" w:rsidRPr="00813F76">
        <w:rPr>
          <w:rFonts w:ascii="Times New Roman" w:eastAsia="Times New Roman" w:hAnsi="Times New Roman" w:cs="Times New Roman"/>
          <w:sz w:val="24"/>
          <w:szCs w:val="24"/>
          <w:lang w:eastAsia="ru-RU"/>
        </w:rPr>
        <w:t>)</w:t>
      </w:r>
      <w:r w:rsidRPr="00813F76">
        <w:rPr>
          <w:rFonts w:ascii="Times New Roman" w:eastAsia="Times New Roman" w:hAnsi="Times New Roman" w:cs="Times New Roman"/>
          <w:sz w:val="24"/>
          <w:szCs w:val="24"/>
          <w:lang w:eastAsia="ru-RU"/>
        </w:rPr>
        <w:t>.</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5.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6. После регистрации, не позднее дня регистрации, заявление и прилагаемые к нему документы направляются Главе Назинского  сельского  поселения  для визирования, после визирования, не позднее следующего рабочего дня направляются специалисту  администрации  поселения, ответственному за рассмотрение заявления и представленных документов по существу (далее- специалист  по  муниципальной собственност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87. Результатом административной процедуры является уведомление о </w:t>
      </w:r>
      <w:r w:rsidR="00DE1431" w:rsidRPr="00813F76">
        <w:rPr>
          <w:rFonts w:ascii="Times New Roman" w:eastAsia="Times New Roman" w:hAnsi="Times New Roman" w:cs="Times New Roman"/>
          <w:sz w:val="24"/>
          <w:szCs w:val="24"/>
          <w:lang w:eastAsia="ru-RU"/>
        </w:rPr>
        <w:lastRenderedPageBreak/>
        <w:t xml:space="preserve">невозможности приема документов или прием и регистрация заявления и представленных документов и передача их  специалисту  по  муниципальной собственности,  ответственному за рассмотрение заявления по существу.     </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8. Максимальный срок выполнения административной процедуры «прием и регистрация заявления и прилагаемых к нему документов» не превышает 1 рабочий день  с даты регистрации.</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Рассмотрение заявления и представленных документов</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89. Основанием для рассмотрения заявления и представленных документов является поступление заявления и представленных документов специалисту  по муниципальной собственности. </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0. Специалист  по муниципальной собственности  поселения проверяет комплектность и содержание документов в течение двух рабочих дней со дня получения пакета документов.</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1. В случае если заявителем представлен полный пакет документов в соответствии с требованиями пунктов 30, 31, 35-37 настоящего административного регламента, специалист  по муниципальной собственности  поселения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92. В случае непредставления документов, указанных в пункте 38 настоящего регламента, специалист  по муниципальной собственности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едставления заявителем документов, указанных в пункте 38 настоящего регламента, специалист  по муниципальной собственности поселения переходит к процедуре подготовки и принятия решения о предоставлении (об отказе предоставления) муниципальной услуги.</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3. В случае, если заявителем не представлен хотя бы один из документов, предусмотренных пунктами 30, 31, 35-37 настоящего административного регламента, специалист по  муниципальной собственности  поселения готовит уведомление об отказе в предоставлении муниципальной услуги.</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4. 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отказ (при непредставлении заявителем документов, указанных в пунктах 30, 31, 35–37 административного регламента пакете).</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Формирование и направление межведомственных запросов в органы (организации), участвующие в предоставлении 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95.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DE1431" w:rsidRPr="00813F76">
        <w:rPr>
          <w:rFonts w:ascii="Times New Roman" w:eastAsia="Times New Roman" w:hAnsi="Times New Roman" w:cs="Times New Roman"/>
          <w:bCs/>
          <w:i/>
          <w:sz w:val="24"/>
          <w:szCs w:val="24"/>
          <w:lang w:eastAsia="ru-RU"/>
        </w:rPr>
        <w:t xml:space="preserve"> </w:t>
      </w:r>
      <w:r w:rsidR="00DE1431" w:rsidRPr="00813F76">
        <w:rPr>
          <w:rFonts w:ascii="Times New Roman" w:eastAsia="Times New Roman" w:hAnsi="Times New Roman" w:cs="Times New Roman"/>
          <w:bCs/>
          <w:sz w:val="24"/>
          <w:szCs w:val="24"/>
          <w:lang w:eastAsia="ru-RU"/>
        </w:rPr>
        <w:t>Назинского сельского  поселения</w:t>
      </w:r>
      <w:r w:rsidR="00DE1431" w:rsidRPr="00813F76">
        <w:rPr>
          <w:rFonts w:ascii="Times New Roman" w:eastAsia="Times New Roman" w:hAnsi="Times New Roman" w:cs="Times New Roman"/>
          <w:bCs/>
          <w:i/>
          <w:sz w:val="24"/>
          <w:szCs w:val="24"/>
          <w:lang w:eastAsia="ru-RU"/>
        </w:rPr>
        <w:t xml:space="preserve">,  </w:t>
      </w:r>
      <w:r w:rsidR="00DE1431" w:rsidRPr="00813F76">
        <w:rPr>
          <w:rFonts w:ascii="Times New Roman" w:eastAsia="Times New Roman" w:hAnsi="Times New Roman" w:cs="Times New Roman"/>
          <w:bCs/>
          <w:sz w:val="24"/>
          <w:szCs w:val="24"/>
          <w:lang w:eastAsia="ru-RU"/>
        </w:rPr>
        <w:t xml:space="preserve">МФЦ, документов и информации, которые могут быть получены в рамках межведомственного информационного взаимодействия. </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96. При подготовке межведомственного запроса специалист  по муниципальной  собственности  поселения определяет перечень необходимых для предоставления муниципальной услуги документов (сведений, содержащихся в них) и </w:t>
      </w:r>
      <w:r w:rsidR="00DE1431" w:rsidRPr="00813F76">
        <w:rPr>
          <w:rFonts w:ascii="Times New Roman" w:eastAsia="Times New Roman" w:hAnsi="Times New Roman" w:cs="Times New Roman"/>
          <w:bCs/>
          <w:sz w:val="24"/>
          <w:szCs w:val="24"/>
          <w:lang w:eastAsia="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E1431" w:rsidRPr="00813F76"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97.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 xml:space="preserve">98. Для предоставления муниципальной услуги </w:t>
      </w:r>
      <w:r w:rsidR="00DE1431" w:rsidRPr="00813F76">
        <w:rPr>
          <w:rFonts w:ascii="Times New Roman" w:eastAsia="Times New Roman" w:hAnsi="Times New Roman" w:cs="Times New Roman"/>
          <w:bCs/>
          <w:sz w:val="24"/>
          <w:szCs w:val="24"/>
          <w:lang w:eastAsia="ru-RU"/>
        </w:rPr>
        <w:t>Администрация</w:t>
      </w:r>
      <w:r w:rsidR="00DE1431" w:rsidRPr="00813F76">
        <w:rPr>
          <w:rFonts w:ascii="Times New Roman" w:eastAsia="Times New Roman" w:hAnsi="Times New Roman" w:cs="Times New Roman"/>
          <w:bCs/>
          <w:i/>
          <w:sz w:val="24"/>
          <w:szCs w:val="24"/>
          <w:lang w:eastAsia="ru-RU"/>
        </w:rPr>
        <w:t xml:space="preserve"> </w:t>
      </w:r>
      <w:r w:rsidR="00DE1431" w:rsidRPr="00813F76">
        <w:rPr>
          <w:rFonts w:ascii="Times New Roman" w:eastAsia="Times New Roman" w:hAnsi="Times New Roman" w:cs="Times New Roman"/>
          <w:bCs/>
          <w:sz w:val="24"/>
          <w:szCs w:val="24"/>
          <w:lang w:eastAsia="ru-RU"/>
        </w:rPr>
        <w:t>Назинского  сельского  поселения</w:t>
      </w:r>
      <w:r w:rsidR="00DE1431" w:rsidRPr="00813F76">
        <w:rPr>
          <w:rFonts w:ascii="Times New Roman" w:eastAsia="Times New Roman" w:hAnsi="Times New Roman" w:cs="Times New Roman"/>
          <w:bCs/>
          <w:i/>
          <w:sz w:val="24"/>
          <w:szCs w:val="24"/>
          <w:lang w:eastAsia="ru-RU"/>
        </w:rPr>
        <w:t xml:space="preserve"> </w:t>
      </w:r>
      <w:r w:rsidR="00DE1431" w:rsidRPr="00813F76">
        <w:rPr>
          <w:rFonts w:ascii="Times New Roman" w:eastAsia="Times New Roman" w:hAnsi="Times New Roman" w:cs="Times New Roman"/>
          <w:sz w:val="24"/>
          <w:szCs w:val="24"/>
          <w:lang w:eastAsia="ru-RU"/>
        </w:rPr>
        <w:t>направляет межведомственные запросы в:</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а) Федеральную Налоговую службу о предоставлении сведений о доходах заявителя за последние 12 месяцев, предшествующих дате подачи заявления;</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б) Федеральную Налоговую службу о предоставлении заверенной копии деклараций по налогу на доходы физических лиц;</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Федеральную Налоговую службу о предоставлении копии налоговых деклараций за расчетный период;</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г)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д) Пенсионный фонд России о предоставлении сведений о размере выплаченных заявителю пенсий;</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е)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ж)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з) Центры занятости населения муниципальных образований Томской области о предоставлении сведений о размере выплаченных гражданину пособий;</w:t>
      </w:r>
    </w:p>
    <w:p w:rsidR="00DE1431" w:rsidRPr="00813F76"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и) 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к) Орган местного самоуправления о предоставлении справки о составе семьи (с указанием фамилии, имени, отчества, степени родства, возраста).</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9.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0. После направления межведомственного запроса, представленные в Администрацию Назинского  сельского  поселения</w:t>
      </w:r>
      <w:r w:rsidR="00DE1431" w:rsidRPr="00813F76">
        <w:rPr>
          <w:rFonts w:ascii="Times New Roman" w:eastAsia="Times New Roman" w:hAnsi="Times New Roman" w:cs="Times New Roman"/>
          <w:i/>
          <w:sz w:val="24"/>
          <w:szCs w:val="24"/>
          <w:lang w:eastAsia="ru-RU"/>
        </w:rPr>
        <w:t xml:space="preserve"> </w:t>
      </w:r>
      <w:r w:rsidR="00DE1431" w:rsidRPr="00813F76">
        <w:rPr>
          <w:rFonts w:ascii="Times New Roman" w:eastAsia="Times New Roman" w:hAnsi="Times New Roman" w:cs="Times New Roman"/>
          <w:sz w:val="24"/>
          <w:szCs w:val="24"/>
          <w:lang w:eastAsia="ru-RU"/>
        </w:rPr>
        <w:t>документы и информация передаются специалисту, ответственному за их рассмотрение.</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101. 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2.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инятие решения о предоставлении (об отказе в предоставлении)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3. Основанием для начала административной процедуры является получение полного пакета документов, определенных пунктами 30, 31 и пунктом 38 настоящего административного регламента.</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4.  Специалист  по муниципальной  собственности в срок, не превышающий 15 рабочих дней с даты регистрации документов,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00DE1431" w:rsidRPr="00813F76">
        <w:rPr>
          <w:rFonts w:ascii="Times New Roman" w:eastAsia="Times New Roman" w:hAnsi="Times New Roman" w:cs="Times New Roman"/>
          <w:i/>
          <w:sz w:val="24"/>
          <w:szCs w:val="24"/>
          <w:lang w:eastAsia="ru-RU"/>
        </w:rPr>
        <w:t>.</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105. Заключение о признании (непризнании) заявителя и членов его семьи, нуждающимися в жилом помещении, предоставляемом по договору социального найма, в срок, не превышающий 16 рабочих дней с даты регистрации документов, подписывается </w:t>
      </w:r>
      <w:r w:rsidR="00DE1431" w:rsidRPr="00813F76">
        <w:rPr>
          <w:rFonts w:ascii="Times New Roman" w:eastAsia="Times New Roman" w:hAnsi="Times New Roman" w:cs="Times New Roman"/>
          <w:sz w:val="24"/>
          <w:szCs w:val="24"/>
          <w:lang w:eastAsia="ru-RU"/>
        </w:rPr>
        <w:lastRenderedPageBreak/>
        <w:t>Главой    Назинского  сельского поселения.</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6. Специалист  по муниципальной  собственности в срок, не превышающий 17 рабочих дней с даты регистрации документов, готовит служебную записку о подготовке заключения о признании (непризнании) заявителя и членов его семьи малоимущими, которую подписывает Глава  Назинского  сельского  поселения.</w:t>
      </w:r>
    </w:p>
    <w:p w:rsidR="00DE1431" w:rsidRPr="00813F76"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ециалист  по муниципальной  собственности в срок, не превышающий 22 рабочих дня с даты регистрации документов, готовит заключение о признании (непризнании) заявителя и членов его семьи малоимущим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7. Глава  Назинского  сельского  поселения в срок, не превышающий 23 рабочих дня с даты регистрации документов, подписывает заключение о признании (непризнании) заявителя и членов его семьи малоимущим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8. Глава  Назинского  сельского  поселения в день подписания направляет заключение о признании (непризнании) заявителя и членов его семьи малоимущими специалисту по   муниципальной собственност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9.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1 настоящего административного регламента.</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0. При наличии любого из оснований для отказа в предоставлении муниципальной услуги специалист по  муниципальной собственности  поселения готовит проект уведомления об отказе в предоставлении 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1. При отсутствии всех оснований для отказа в предоставлении муниципальной услуги специалист по  муниципальной собственности  поселения в срок, не превышающий 26 рабочих дней с даты регистрации документов,  готовит проект постановления «О предоставлении жилого помещения по договору социального найма» (далее – постановление) и направляет его на согласование в порядке, определенным регламентом работы Администрации Назинского  сельского  поселения.</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2. Согласованный проект постановления направляется на подписание Главе  Назинского  сельского   поселения в срок, не превышающий 28 рабочих дней с даты регистрации документов.</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3. Подписанное Главой Назинского  сельского   поселения постановление (уведомление об отказе в предоставлении муниципальной услуги) регистрируется в срок, не превышающий 29 рабочих дней с даты регистрации документов, и передается сотруднику, ответственному подготовку документов.</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4. Специалист  по  муниципальной собственности в срок, не превышающий 3 рабочих дней с даты регистрации постановления, оформляет договор социального найма и в порядке делопроизводства передает договор на подписание Главе Назинского  сельского  поселения.</w:t>
      </w:r>
    </w:p>
    <w:p w:rsidR="00DE1431" w:rsidRPr="00813F76"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15. Подписанный Главой Назинского  сельского   поселения договор социального найма регистрируется в реестре договоров социального найма в срок, не превышающий 33 рабочих дня с даты регистрации документов.</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6. 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Выдача результатов 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117. Основанием для начала административной процедуры является получение специалистом по  муниципальной </w:t>
      </w:r>
      <w:proofErr w:type="spellStart"/>
      <w:r w:rsidR="00DE1431" w:rsidRPr="00813F76">
        <w:rPr>
          <w:rFonts w:ascii="Times New Roman" w:eastAsia="Times New Roman" w:hAnsi="Times New Roman" w:cs="Times New Roman"/>
          <w:sz w:val="24"/>
          <w:szCs w:val="24"/>
          <w:lang w:eastAsia="ru-RU"/>
        </w:rPr>
        <w:t>собственнности</w:t>
      </w:r>
      <w:proofErr w:type="spellEnd"/>
      <w:r w:rsidR="00DE1431" w:rsidRPr="00813F76">
        <w:rPr>
          <w:rFonts w:ascii="Times New Roman" w:eastAsia="Times New Roman" w:hAnsi="Times New Roman" w:cs="Times New Roman"/>
          <w:sz w:val="24"/>
          <w:szCs w:val="24"/>
          <w:lang w:eastAsia="ru-RU"/>
        </w:rPr>
        <w:t xml:space="preserve">  поселения подписанного и зарегистрированного документа, оформляющего решение.</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118. После получения подписанного и зарегистрированного документа, оформляющего решение, управляющий делами  поселения в течение 1 рабочего дня со </w:t>
      </w:r>
      <w:r w:rsidR="00DE1431" w:rsidRPr="00813F76">
        <w:rPr>
          <w:rFonts w:ascii="Times New Roman" w:eastAsia="Times New Roman" w:hAnsi="Times New Roman" w:cs="Times New Roman"/>
          <w:sz w:val="24"/>
          <w:szCs w:val="24"/>
          <w:lang w:eastAsia="ru-RU"/>
        </w:rPr>
        <w:lastRenderedPageBreak/>
        <w:t>дня подписания Главой Назинского сельского  поселения соответствующего документа информирует заявителя о принятом решении  способом, указанным заявителем при подаче заявления, и необходимых документов на получение 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9.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 Назинского сельского  поселения  соответствующего документа.</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обращении в Администрацию  Назинского  сельского  поселения;</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обращении в многофункциональный центр.</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1. При получении заявителем документа, оформляющего решение, лично, об этом делается запись в реестре договоров социального найма и уведомлений об отказе в предоставлении муниципальной услуги</w:t>
      </w:r>
      <w:r w:rsidR="00DE1431" w:rsidRPr="00813F76">
        <w:rPr>
          <w:rFonts w:ascii="Times New Roman" w:eastAsia="Times New Roman" w:hAnsi="Times New Roman" w:cs="Times New Roman"/>
          <w:i/>
          <w:sz w:val="24"/>
          <w:szCs w:val="24"/>
          <w:lang w:eastAsia="ru-RU"/>
        </w:rPr>
        <w:t>.</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2. Заявитель или его уполномоченный представитель (при наличии документов, подтверждающих полномочия на подписание договора) в течение 15 календарных дней с даты получения 2 экземпляров подписанного Главой Назинского сельского  поселения договора социального найма, подписывает их и направляет в Администрацию Назинского  сельского  поселения  или извещает об отказе от подписания этого договора.</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3. 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311837" w:rsidRPr="00813F76" w:rsidRDefault="00311837"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 xml:space="preserve">4. Формы контроля за исполнением административного регламента </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lang w:eastAsia="ru-RU"/>
        </w:rPr>
      </w:pPr>
    </w:p>
    <w:p w:rsidR="00DE1431" w:rsidRPr="00813F76"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4.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E1431" w:rsidRPr="00813F76"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5.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Назинского  сельского  поселения.</w:t>
      </w:r>
    </w:p>
    <w:p w:rsidR="00DE1431" w:rsidRPr="00813F76"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6. Текущий контроль осуществляется путем проведения анализа соблюдения и исполнения специалистами Администрации  Назинского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формы контроля за полнотой и качеством предоставления муниципальной услуги</w:t>
      </w:r>
    </w:p>
    <w:p w:rsidR="00DE1431" w:rsidRPr="00813F76" w:rsidRDefault="008E0835"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7. Контроль за полнотой и качеством предоставления муниципальной услуги осуществляется в формах:</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проведения проверок;</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2) рассмотрения жалоб заявителей на действия (бездействие) должностных лиц Администрации  Назинского  сельского  поселения</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муниципальных служащих, ответственных за предоставление муниципальной услуги.</w:t>
      </w:r>
    </w:p>
    <w:p w:rsidR="00DE1431" w:rsidRPr="00813F76"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8.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Назинского  сельского  поселения</w:t>
      </w:r>
      <w:r w:rsidR="00DE1431" w:rsidRPr="00813F76">
        <w:rPr>
          <w:rFonts w:ascii="Times New Roman" w:eastAsia="Times New Roman" w:hAnsi="Times New Roman" w:cs="Times New Roman"/>
          <w:i/>
          <w:sz w:val="24"/>
          <w:szCs w:val="24"/>
          <w:lang w:eastAsia="ru-RU"/>
        </w:rPr>
        <w:t>.</w:t>
      </w:r>
      <w:r w:rsidR="00DE1431" w:rsidRPr="00813F76">
        <w:rPr>
          <w:rFonts w:ascii="Times New Roman" w:eastAsia="Times New Roman" w:hAnsi="Times New Roman" w:cs="Times New Roman"/>
          <w:sz w:val="24"/>
          <w:szCs w:val="24"/>
          <w:lang w:eastAsia="ru-RU"/>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E1431" w:rsidRPr="00813F76"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9.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Назинского  сельского  поселения, муниципальных служащих.</w:t>
      </w:r>
    </w:p>
    <w:p w:rsidR="00DE1431" w:rsidRPr="00813F76"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0. Результаты проверки оформляются в виде акта проверки, в котором указываются выявленные недостатки и предложения по их устранению.</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ми в ходе предоставления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1. По результатам проведенных проверок, в случае выявления нарушений соблюдения положений регламента, виновные должностные лица Администрации  Наз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2. Персональная ответственность должностных лиц Администрации  Наз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за предоставлением муниципальной услуги, в том числе со стороны граждан,</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 их объединений и организаций.</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3.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Наз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lang w:eastAsia="ru-RU"/>
        </w:rPr>
      </w:pPr>
    </w:p>
    <w:p w:rsidR="00DE1431" w:rsidRPr="00813F76" w:rsidRDefault="00DE1431" w:rsidP="00650F15">
      <w:pPr>
        <w:tabs>
          <w:tab w:val="left" w:pos="0"/>
        </w:tabs>
        <w:spacing w:after="0" w:line="240" w:lineRule="auto"/>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b/>
          <w:sz w:val="24"/>
          <w:szCs w:val="24"/>
          <w:lang w:eastAsia="ru-RU"/>
        </w:rPr>
        <w:t>5. </w:t>
      </w:r>
      <w:r w:rsidR="00650F15" w:rsidRPr="00813F76">
        <w:rPr>
          <w:rFonts w:ascii="Times New Roman" w:eastAsia="Times New Roman" w:hAnsi="Times New Roman" w:cs="Times New Roman"/>
          <w:b/>
          <w:sz w:val="24"/>
          <w:szCs w:val="24"/>
          <w:lang w:eastAsia="ru-RU"/>
        </w:rPr>
        <w:t>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r w:rsidR="00650F15" w:rsidRPr="00813F76">
        <w:rPr>
          <w:rFonts w:ascii="Times New Roman" w:eastAsia="Times New Roman" w:hAnsi="Times New Roman" w:cs="Times New Roman"/>
          <w:sz w:val="24"/>
          <w:szCs w:val="24"/>
          <w:lang w:eastAsia="ru-RU"/>
        </w:rPr>
        <w:t xml:space="preserve"> </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аво заявителя подать жалобу на решения и (или) действия (бездействие) органа, </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редоставляющего муниципальную услугу, а также его должностных лиц, муниципальных служащих при предоставлении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4. Заявители вправе обжаловать решения, действия (бездействие) Администрации  Назинского  сельского  поселения, должностных лиц, муниципальных служащих в досудебном (внесудебном) порядке.</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 xml:space="preserve">135. Обжалование действий (бездействия) Администрации  Назинского  сельского  поселения, должностного  лица, непосредственно предоставляющего муниципальную услугу,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DE1431" w:rsidRPr="00813F76"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редмет жалобы</w:t>
      </w:r>
    </w:p>
    <w:p w:rsidR="006825BB"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36. Предметом досудебного (внесудебного) обжалования являются действия (бездействие) Администрации  Назинского  сельского  поселения должностного  лица, непосредственно предоставляющего муниципальную услугу, муниципальных служащих</w:t>
      </w:r>
      <w:r w:rsidRPr="00813F76">
        <w:rPr>
          <w:rFonts w:ascii="Times New Roman" w:eastAsia="Times New Roman" w:hAnsi="Times New Roman" w:cs="Times New Roman"/>
          <w:i/>
          <w:sz w:val="24"/>
          <w:szCs w:val="24"/>
          <w:lang w:eastAsia="ru-RU"/>
        </w:rPr>
        <w:t>,</w:t>
      </w:r>
      <w:r w:rsidRPr="00813F76">
        <w:rPr>
          <w:rFonts w:ascii="Times New Roman" w:eastAsia="Times New Roman" w:hAnsi="Times New Roman" w:cs="Times New Roman"/>
          <w:sz w:val="24"/>
          <w:szCs w:val="24"/>
          <w:lang w:eastAsia="ru-RU"/>
        </w:rPr>
        <w:t xml:space="preserve"> а также принимаемые ими решения при предоставлении муниципальной услуги, в том числе связанные с: </w:t>
      </w:r>
    </w:p>
    <w:p w:rsidR="00DE1431" w:rsidRPr="00813F76" w:rsidRDefault="006825BB" w:rsidP="006825BB">
      <w:pPr>
        <w:widowControl w:val="0"/>
        <w:autoSpaceDE w:val="0"/>
        <w:autoSpaceDN w:val="0"/>
        <w:adjustRightInd w:val="0"/>
        <w:spacing w:after="0" w:line="240" w:lineRule="auto"/>
        <w:ind w:left="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нарушением срока регистрации запроса  о предоставлении муниципальной услуг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нарушением срока предоставления муниципальной услуг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требованием у заявителя </w:t>
      </w:r>
      <w:r w:rsidR="003E7043" w:rsidRPr="00813F76">
        <w:rPr>
          <w:rFonts w:ascii="Times New Roman" w:hAnsi="Times New Roman" w:cs="Times New Roman"/>
          <w:sz w:val="24"/>
          <w:szCs w:val="24"/>
        </w:rPr>
        <w:t xml:space="preserve">документов или информации либо осуществления действий, представление или осуществление которых не предусмотрено </w:t>
      </w:r>
      <w:r w:rsidR="00DE1431" w:rsidRPr="00813F76">
        <w:rPr>
          <w:rFonts w:ascii="Times New Roman" w:eastAsia="Times New Roman" w:hAnsi="Times New Roman" w:cs="Times New Roman"/>
          <w:sz w:val="24"/>
          <w:szCs w:val="24"/>
          <w:lang w:eastAsia="ru-RU"/>
        </w:rPr>
        <w:t>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E1431" w:rsidRPr="00813F76" w:rsidRDefault="006825BB"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нарушение срока или порядка выдачи документов по результатам предоставления муниципальной услуги;</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5 настоящего Регламента.</w:t>
      </w:r>
    </w:p>
    <w:p w:rsidR="003E7043" w:rsidRPr="00813F76" w:rsidRDefault="003E7043"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E1431" w:rsidRPr="00813F76"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Органы местного самоуправления, уполномоченные на рассмотрение жалобы и должностные лица, которым может быть направлена жалоба</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37. Жалоба на действия (бездействие) Администрации  Назинского  сельского  поселения, должностного  лица, непосредственно предоставляющего муниципальную услугу, муниципальных служащих, а также на принимаемые ими решения при </w:t>
      </w:r>
      <w:r w:rsidRPr="00813F76">
        <w:rPr>
          <w:rFonts w:ascii="Times New Roman" w:eastAsia="Times New Roman" w:hAnsi="Times New Roman" w:cs="Times New Roman"/>
          <w:sz w:val="24"/>
          <w:szCs w:val="24"/>
          <w:lang w:eastAsia="ru-RU"/>
        </w:rPr>
        <w:lastRenderedPageBreak/>
        <w:t xml:space="preserve">предоставлении муниципальной услуги, может быть направлена: </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Главе Назин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 </w:t>
      </w:r>
    </w:p>
    <w:p w:rsidR="00DE1431" w:rsidRPr="00813F76"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подачи и рассмотрения жалобы</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8. Жалоба должна содержать:</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E0835" w:rsidRPr="00813F76" w:rsidRDefault="008E0835" w:rsidP="008E0835">
      <w:pPr>
        <w:tabs>
          <w:tab w:val="left" w:pos="1134"/>
        </w:tabs>
        <w:autoSpaceDE w:val="0"/>
        <w:autoSpaceDN w:val="0"/>
        <w:adjustRightInd w:val="0"/>
        <w:spacing w:after="0" w:line="240" w:lineRule="auto"/>
        <w:ind w:left="708"/>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 xml:space="preserve">фамилию, имя, отчество (при наличии), сведения о месте жительства </w:t>
      </w:r>
    </w:p>
    <w:p w:rsidR="008E0835" w:rsidRPr="00813F76" w:rsidRDefault="00DE1431" w:rsidP="008E0835">
      <w:pPr>
        <w:tabs>
          <w:tab w:val="left" w:pos="1134"/>
        </w:tabs>
        <w:autoSpaceDE w:val="0"/>
        <w:autoSpaceDN w:val="0"/>
        <w:adjustRightInd w:val="0"/>
        <w:spacing w:after="0" w:line="240" w:lineRule="auto"/>
        <w:ind w:left="708"/>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 xml:space="preserve">заявителя - физического лица либо наименование, сведения о месте нахождения </w:t>
      </w:r>
    </w:p>
    <w:p w:rsidR="00DE1431" w:rsidRPr="00813F76" w:rsidRDefault="00DE1431" w:rsidP="008E0835">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39. </w:t>
      </w:r>
      <w:r w:rsidR="00DE1431" w:rsidRPr="00813F76">
        <w:rPr>
          <w:rFonts w:ascii="Times New Roman" w:eastAsia="Times New Roman" w:hAnsi="Times New Roman" w:cs="Times New Roman"/>
          <w:sz w:val="24"/>
          <w:szCs w:val="24"/>
          <w:lang w:eastAsia="ru-RU"/>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для физических лиц);</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иные документы, подтверждающие полномочия на осуществление действий от имени заявителя.</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0. </w:t>
      </w:r>
      <w:r w:rsidR="00DE1431" w:rsidRPr="00813F76">
        <w:rPr>
          <w:rFonts w:ascii="Times New Roman" w:eastAsia="Times New Roman" w:hAnsi="Times New Roman" w:cs="Times New Roman"/>
          <w:sz w:val="24"/>
          <w:szCs w:val="24"/>
          <w:lang w:eastAsia="ru-RU"/>
        </w:rPr>
        <w:t>Прием жалоб в письменной форме на бумажном носителе осуществляется Администрацией  Наз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1. </w:t>
      </w:r>
      <w:r w:rsidR="00DE1431" w:rsidRPr="00813F76">
        <w:rPr>
          <w:rFonts w:ascii="Times New Roman" w:eastAsia="Times New Roman" w:hAnsi="Times New Roman" w:cs="Times New Roman"/>
          <w:sz w:val="24"/>
          <w:szCs w:val="24"/>
          <w:lang w:eastAsia="ru-RU"/>
        </w:rPr>
        <w:t>Жалоба в письменной форме на бумажном носителе может быть также направлена по почте.</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2. </w:t>
      </w:r>
      <w:r w:rsidR="00DE1431" w:rsidRPr="00813F76">
        <w:rPr>
          <w:rFonts w:ascii="Times New Roman" w:eastAsia="Times New Roman" w:hAnsi="Times New Roman" w:cs="Times New Roman"/>
          <w:sz w:val="24"/>
          <w:szCs w:val="24"/>
          <w:lang w:eastAsia="ru-RU"/>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3. </w:t>
      </w:r>
      <w:r w:rsidR="00DE1431" w:rsidRPr="00813F76">
        <w:rPr>
          <w:rFonts w:ascii="Times New Roman" w:eastAsia="Times New Roman" w:hAnsi="Times New Roman" w:cs="Times New Roman"/>
          <w:sz w:val="24"/>
          <w:szCs w:val="24"/>
          <w:lang w:eastAsia="ru-RU"/>
        </w:rPr>
        <w:t>В электронном виде жалоба может быть подана заявителем посредством:</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 xml:space="preserve">официального сайта органа, предоставляющего муниципальную услугу </w:t>
      </w:r>
      <w:r w:rsidRPr="00813F76">
        <w:rPr>
          <w:rFonts w:ascii="Times New Roman" w:eastAsia="Times New Roman" w:hAnsi="Times New Roman" w:cs="Times New Roman"/>
          <w:sz w:val="24"/>
          <w:szCs w:val="24"/>
          <w:lang w:eastAsia="ru-RU"/>
        </w:rPr>
        <w:t>(http://</w:t>
      </w:r>
      <w:proofErr w:type="spellStart"/>
      <w:r w:rsidRPr="00813F76">
        <w:rPr>
          <w:rFonts w:ascii="Times New Roman" w:eastAsia="Times New Roman" w:hAnsi="Times New Roman" w:cs="Times New Roman"/>
          <w:sz w:val="24"/>
          <w:szCs w:val="24"/>
          <w:lang w:val="en-US" w:eastAsia="ru-RU"/>
        </w:rPr>
        <w:t>alsnaz</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tomsk</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ru</w:t>
      </w:r>
      <w:proofErr w:type="spellEnd"/>
      <w:r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bCs/>
          <w:sz w:val="24"/>
          <w:szCs w:val="24"/>
          <w:lang w:eastAsia="ru-RU"/>
        </w:rPr>
        <w:t>в информационно-телекоммуникационной сети «Интернет»;</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федеральной государственной информационной системы «Единый портал государственных и муниципальных услуг (функций)».</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4. </w:t>
      </w:r>
      <w:r w:rsidR="00DE1431" w:rsidRPr="00813F76">
        <w:rPr>
          <w:rFonts w:ascii="Times New Roman" w:eastAsia="Times New Roman" w:hAnsi="Times New Roman" w:cs="Times New Roman"/>
          <w:sz w:val="24"/>
          <w:szCs w:val="24"/>
          <w:lang w:eastAsia="ru-RU"/>
        </w:rPr>
        <w:t xml:space="preserve">При подаче жалобы в электронном виде документы, указанные в п.139.. настоящего административного регламента, могут быть представлены в форме </w:t>
      </w:r>
      <w:r w:rsidR="00DE1431" w:rsidRPr="00813F76">
        <w:rPr>
          <w:rFonts w:ascii="Times New Roman" w:eastAsia="Times New Roman" w:hAnsi="Times New Roman" w:cs="Times New Roman"/>
          <w:sz w:val="24"/>
          <w:szCs w:val="24"/>
          <w:lang w:eastAsia="ru-RU"/>
        </w:rPr>
        <w:lastRenderedPageBreak/>
        <w:t>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5. </w:t>
      </w:r>
      <w:r w:rsidR="00DE1431" w:rsidRPr="00813F76">
        <w:rPr>
          <w:rFonts w:ascii="Times New Roman" w:eastAsia="Times New Roman" w:hAnsi="Times New Roman" w:cs="Times New Roman"/>
          <w:sz w:val="24"/>
          <w:szCs w:val="24"/>
          <w:lang w:eastAsia="ru-RU"/>
        </w:rPr>
        <w:t>Жалоба рассматривается Главой   Назинского  сельского  поселения</w:t>
      </w:r>
      <w:r w:rsidR="00DE1431" w:rsidRPr="00813F76">
        <w:rPr>
          <w:rFonts w:ascii="Times New Roman" w:eastAsia="Times New Roman" w:hAnsi="Times New Roman" w:cs="Times New Roman"/>
          <w:i/>
          <w:sz w:val="24"/>
          <w:szCs w:val="24"/>
          <w:lang w:eastAsia="ru-RU"/>
        </w:rPr>
        <w:t>.</w:t>
      </w:r>
      <w:r w:rsidR="00DE1431" w:rsidRPr="00813F76">
        <w:rPr>
          <w:rFonts w:ascii="Times New Roman" w:eastAsia="Times New Roman" w:hAnsi="Times New Roman" w:cs="Times New Roman"/>
          <w:sz w:val="24"/>
          <w:szCs w:val="24"/>
          <w:lang w:eastAsia="ru-RU"/>
        </w:rPr>
        <w:t xml:space="preserve"> </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4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47. При этом срок рассмотрения жалобы исчисляется со дня регистрации жалобы в уполномоченном на ее рассмотрение органе.</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48.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49.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E1431" w:rsidRPr="00813F76"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роки рассмотрения жалобы</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50. Жалоба, поступившая в Администрацию  Наз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5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Результат рассмотрения жалобы</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2. По результатам рассмотрения обращения жалобы уполномоченный орган принимает одно из следующих решений:</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 отказывает в удовлетворении жалобы.</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3. Уполномоченный на рассмотрение жалобы орган отказывает в удовлетворении жалобы в следующих случаях:</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ичие вступившего в законную силу решения суда, арбитражного суда по жалобе о том же предмете и по тем же основаниям;</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4. Уполномоченный на рассмотрение жалобы орган вправе оставить жалобу без ответа в следующих случаях:</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w:t>
      </w:r>
      <w:r w:rsidR="00DE1431" w:rsidRPr="00813F76">
        <w:rPr>
          <w:rFonts w:ascii="Times New Roman" w:eastAsia="Times New Roman" w:hAnsi="Times New Roman" w:cs="Times New Roman"/>
          <w:sz w:val="24"/>
          <w:szCs w:val="24"/>
          <w:lang w:eastAsia="ru-RU"/>
        </w:rPr>
        <w:t>наличие в жалобе нецензурных либо оскорбительных выражений, угроз жизни, здоровью и имуществу должностного лица, а также членов его семьи;</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е</w:t>
      </w:r>
      <w:r w:rsidR="00DE1431" w:rsidRPr="00813F76">
        <w:rPr>
          <w:rFonts w:ascii="Times New Roman" w:eastAsia="Times New Roman" w:hAnsi="Times New Roman" w:cs="Times New Roman"/>
          <w:sz w:val="24"/>
          <w:szCs w:val="24"/>
          <w:lang w:eastAsia="ru-RU"/>
        </w:rPr>
        <w:t xml:space="preserve">сли в жалобе не указаны фамилия гражданина, направившего жалобу, и почтовый адрес, по которому должен быть направлен ответ на жалобу; </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Назинского  сельского  поселения  или одному и тому же должностному лицу. О данном решении уведомляется заявитель, направивший обращени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w:t>
      </w:r>
      <w:r w:rsidR="00DE1431" w:rsidRPr="00813F76">
        <w:rPr>
          <w:rFonts w:ascii="Times New Roman" w:eastAsia="Times New Roman" w:hAnsi="Times New Roman" w:cs="Times New Roman"/>
          <w:bCs/>
          <w:sz w:val="24"/>
          <w:szCs w:val="24"/>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5. Не позднее дня, следующего за днем принятия решения, указанного в пункте 15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E7043" w:rsidRPr="00813F76" w:rsidRDefault="003E7043" w:rsidP="003E7043">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DE1431" w:rsidRPr="00813F76" w:rsidRDefault="00DE1431" w:rsidP="003E7043">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6.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8.  В ответе по результатам рассмотрения жалобы указываются:</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основания для принятия решения по жалоб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принятое по жалобе решени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w:t>
      </w:r>
      <w:r w:rsidR="00DE1431" w:rsidRPr="00813F76">
        <w:rPr>
          <w:rFonts w:ascii="Times New Roman" w:eastAsia="Times New Roman" w:hAnsi="Times New Roman" w:cs="Times New Roman"/>
          <w:sz w:val="24"/>
          <w:szCs w:val="24"/>
          <w:lang w:eastAsia="ru-RU"/>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порядке обжалования принятого по жалобе решения.</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59. </w:t>
      </w:r>
      <w:r w:rsidR="00B115ED" w:rsidRPr="00813F76">
        <w:rPr>
          <w:rFonts w:ascii="Times New Roman" w:eastAsia="Times New Roman" w:hAnsi="Times New Roman" w:cs="Times New Roman"/>
          <w:sz w:val="24"/>
          <w:szCs w:val="24"/>
          <w:lang w:eastAsia="ru-RU"/>
        </w:rPr>
        <w:t>Исключен.</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аво заявителя на получение информации и документов, </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необходимых для обоснования и рассмотрения жалобы</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1. При подаче жалобы заявитель вправе получить следующую информацию: </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тонахождение Администрации  Назинского  сельского  поселения;</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62. При подаче жалобы заявитель вправе получить в Администрации  Назинского  сельского  поселения копии документов, подтверждающих обжалуемое действие (бездействие), решение должностного лица.</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8E0835" w:rsidRPr="00813F76" w:rsidRDefault="00DE1431" w:rsidP="008E0835">
      <w:pPr>
        <w:autoSpaceDE w:val="0"/>
        <w:autoSpaceDN w:val="0"/>
        <w:adjustRightInd w:val="0"/>
        <w:spacing w:after="0" w:line="240" w:lineRule="auto"/>
        <w:ind w:left="708"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3. Информирование заявителей о порядке подачи и рассмотрения жалобы </w:t>
      </w:r>
    </w:p>
    <w:p w:rsidR="00DE1431" w:rsidRPr="00813F76" w:rsidRDefault="00DE1431" w:rsidP="008E08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решения и действия (бездействие) Администрации  Назинского  сельского  поселения; 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О  «Назинское  сельское  поселение»</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на Едином портале государственных и муниципальных услуг (функций), в МФЦ, а также в устной и (или) письменной форме.</w:t>
      </w:r>
    </w:p>
    <w:p w:rsidR="00DE1431" w:rsidRPr="00813F76" w:rsidRDefault="00DE1431" w:rsidP="00DE1431">
      <w:pPr>
        <w:spacing w:after="0" w:line="360" w:lineRule="auto"/>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br w:type="page"/>
      </w:r>
    </w:p>
    <w:p w:rsidR="00DE1431" w:rsidRPr="00813F76" w:rsidRDefault="00DE1431" w:rsidP="00DE1431">
      <w:pPr>
        <w:tabs>
          <w:tab w:val="left" w:pos="1134"/>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Приложение 1</w:t>
      </w:r>
    </w:p>
    <w:p w:rsidR="00DE1431" w:rsidRPr="00813F76"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Справочная информация о месте нахождения, графике работы,</w:t>
      </w:r>
    </w:p>
    <w:p w:rsidR="00DE1431" w:rsidRPr="00813F76"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 xml:space="preserve"> контактных телефонах, адресах электронной почты органов, </w:t>
      </w:r>
    </w:p>
    <w:p w:rsidR="00DE1431" w:rsidRPr="00813F76"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предоставляющих муниципальную услугу, их структурных подразделений и организаций, участвующих в предоставлении муниципальной услуги</w:t>
      </w:r>
    </w:p>
    <w:p w:rsidR="00DE1431" w:rsidRPr="00813F76"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Администрация Назинского  сельского  поселения.</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то нахождения:</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Томская  область, Александровский  район, </w:t>
      </w:r>
      <w:proofErr w:type="spellStart"/>
      <w:r w:rsidRPr="00813F76">
        <w:rPr>
          <w:rFonts w:ascii="Times New Roman" w:eastAsia="Times New Roman" w:hAnsi="Times New Roman" w:cs="Times New Roman"/>
          <w:sz w:val="24"/>
          <w:szCs w:val="24"/>
          <w:lang w:eastAsia="ru-RU"/>
        </w:rPr>
        <w:t>с.Назино</w:t>
      </w:r>
      <w:proofErr w:type="spellEnd"/>
      <w:r w:rsidRPr="00813F76">
        <w:rPr>
          <w:rFonts w:ascii="Times New Roman" w:eastAsia="Times New Roman" w:hAnsi="Times New Roman" w:cs="Times New Roman"/>
          <w:sz w:val="24"/>
          <w:szCs w:val="24"/>
          <w:lang w:eastAsia="ru-RU"/>
        </w:rPr>
        <w:t>, пер. Центральный д. 2.</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фик работы Администрации  Наз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i/>
                <w:sz w:val="24"/>
                <w:szCs w:val="24"/>
                <w:lang w:val="en-US" w:eastAsia="ru-RU"/>
              </w:rPr>
            </w:pPr>
            <w:r w:rsidRPr="00813F76">
              <w:rPr>
                <w:rFonts w:ascii="Times New Roman" w:eastAsia="Times New Roman" w:hAnsi="Times New Roman" w:cs="Times New Roman"/>
                <w:noProof/>
                <w:sz w:val="24"/>
                <w:szCs w:val="24"/>
                <w:lang w:val="en-US" w:eastAsia="ru-RU"/>
              </w:rPr>
              <w:t>Понедел</w:t>
            </w:r>
            <w:r w:rsidRPr="00813F76">
              <w:rPr>
                <w:rFonts w:ascii="Times New Roman" w:eastAsia="Times New Roman" w:hAnsi="Times New Roman" w:cs="Times New Roman"/>
                <w:i/>
                <w:noProof/>
                <w:sz w:val="24"/>
                <w:szCs w:val="24"/>
                <w:lang w:val="en-US" w:eastAsia="ru-RU"/>
              </w:rPr>
              <w:t>ьник:</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noProof/>
                <w:sz w:val="24"/>
                <w:szCs w:val="24"/>
                <w:lang w:eastAsia="ru-RU"/>
              </w:rPr>
              <w:t>Вторник:</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 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noProof/>
                <w:sz w:val="24"/>
                <w:szCs w:val="24"/>
                <w:lang w:eastAsia="ru-RU"/>
              </w:rPr>
            </w:pPr>
            <w:r w:rsidRPr="00813F76">
              <w:rPr>
                <w:rFonts w:ascii="Times New Roman" w:eastAsia="Times New Roman" w:hAnsi="Times New Roman" w:cs="Times New Roman"/>
                <w:noProof/>
                <w:sz w:val="24"/>
                <w:szCs w:val="24"/>
                <w:lang w:eastAsia="ru-RU"/>
              </w:rPr>
              <w:t>Среда:</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 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sz w:val="24"/>
                <w:szCs w:val="24"/>
                <w:lang w:val="en-US" w:eastAsia="ru-RU"/>
              </w:rPr>
            </w:pPr>
            <w:r w:rsidRPr="00813F76">
              <w:rPr>
                <w:rFonts w:ascii="Times New Roman" w:eastAsia="Times New Roman" w:hAnsi="Times New Roman" w:cs="Times New Roman"/>
                <w:noProof/>
                <w:sz w:val="24"/>
                <w:szCs w:val="24"/>
                <w:lang w:eastAsia="ru-RU"/>
              </w:rPr>
              <w:t>Четверг</w:t>
            </w:r>
            <w:r w:rsidRPr="00813F76">
              <w:rPr>
                <w:rFonts w:ascii="Times New Roman" w:eastAsia="Times New Roman" w:hAnsi="Times New Roman" w:cs="Times New Roman"/>
                <w:noProof/>
                <w:sz w:val="24"/>
                <w:szCs w:val="24"/>
                <w:lang w:val="en-US" w:eastAsia="ru-RU"/>
              </w:rPr>
              <w:t>:</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 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noProof/>
                <w:sz w:val="24"/>
                <w:szCs w:val="24"/>
                <w:lang w:val="en-US" w:eastAsia="ru-RU"/>
              </w:rPr>
            </w:pPr>
            <w:r w:rsidRPr="00813F76">
              <w:rPr>
                <w:rFonts w:ascii="Times New Roman" w:eastAsia="Times New Roman" w:hAnsi="Times New Roman" w:cs="Times New Roman"/>
                <w:noProof/>
                <w:sz w:val="24"/>
                <w:szCs w:val="24"/>
                <w:lang w:val="en-US" w:eastAsia="ru-RU"/>
              </w:rPr>
              <w:t>Пятница:</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 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noProof/>
                <w:sz w:val="24"/>
                <w:szCs w:val="24"/>
                <w:lang w:eastAsia="ru-RU"/>
              </w:rPr>
            </w:pPr>
            <w:r w:rsidRPr="00813F76">
              <w:rPr>
                <w:rFonts w:ascii="Times New Roman" w:eastAsia="Times New Roman" w:hAnsi="Times New Roman" w:cs="Times New Roman"/>
                <w:noProof/>
                <w:sz w:val="24"/>
                <w:szCs w:val="24"/>
                <w:lang w:val="en-US" w:eastAsia="ru-RU"/>
              </w:rPr>
              <w:t>Суббота</w:t>
            </w:r>
            <w:r w:rsidRPr="00813F76">
              <w:rPr>
                <w:rFonts w:ascii="Times New Roman" w:eastAsia="Times New Roman" w:hAnsi="Times New Roman" w:cs="Times New Roman"/>
                <w:noProof/>
                <w:sz w:val="24"/>
                <w:szCs w:val="24"/>
                <w:lang w:eastAsia="ru-RU"/>
              </w:rPr>
              <w:t>:</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Выходной  день</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noProof/>
                <w:sz w:val="24"/>
                <w:szCs w:val="24"/>
                <w:lang w:val="en-US" w:eastAsia="ru-RU"/>
              </w:rPr>
            </w:pPr>
            <w:r w:rsidRPr="00813F76">
              <w:rPr>
                <w:rFonts w:ascii="Times New Roman" w:eastAsia="Times New Roman" w:hAnsi="Times New Roman" w:cs="Times New Roman"/>
                <w:noProof/>
                <w:sz w:val="24"/>
                <w:szCs w:val="24"/>
                <w:lang w:val="en-US" w:eastAsia="ru-RU"/>
              </w:rPr>
              <w:t>Воскресенье:</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noProof/>
                <w:sz w:val="24"/>
                <w:szCs w:val="24"/>
                <w:lang w:eastAsia="ru-RU"/>
              </w:rPr>
            </w:pPr>
            <w:r w:rsidRPr="00813F76">
              <w:rPr>
                <w:rFonts w:ascii="Times New Roman" w:eastAsia="Times New Roman" w:hAnsi="Times New Roman" w:cs="Times New Roman"/>
                <w:i/>
                <w:noProof/>
                <w:sz w:val="24"/>
                <w:szCs w:val="24"/>
                <w:lang w:val="en-US" w:eastAsia="ru-RU"/>
              </w:rPr>
              <w:t>выходной день</w:t>
            </w:r>
          </w:p>
        </w:tc>
      </w:tr>
    </w:tbl>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еденный  перерыв  ежедневно  с  13  час.  до  14  час.</w:t>
      </w:r>
    </w:p>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Прием заявителей в Администрации Назинского  сельского  поселения  ведётся  ежедневно  в  рабочее  время.</w:t>
      </w:r>
    </w:p>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чтовый адрес Администрации Назинского  сельского  поселения:</w:t>
      </w:r>
    </w:p>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636765,Томская  область, Александровский  район, с. Назино, пер. Центральный, д. 2.</w:t>
      </w:r>
    </w:p>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нтактный телефоны:  (38255) 42-101,42-143,42-130.</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фициальный сайт МО «Назинское  сельское  поселение» в сети Интернет: (</w:t>
      </w:r>
      <w:hyperlink r:id="rId11" w:history="1">
        <w:r w:rsidRPr="00813F76">
          <w:rPr>
            <w:rFonts w:ascii="Times New Roman" w:eastAsia="Times New Roman" w:hAnsi="Times New Roman" w:cs="Times New Roman"/>
            <w:sz w:val="24"/>
            <w:szCs w:val="24"/>
            <w:u w:val="single"/>
            <w:lang w:eastAsia="ru-RU"/>
          </w:rPr>
          <w:t>http://</w:t>
        </w:r>
        <w:proofErr w:type="spellStart"/>
        <w:r w:rsidRPr="00813F76">
          <w:rPr>
            <w:rFonts w:ascii="Times New Roman" w:eastAsia="Times New Roman" w:hAnsi="Times New Roman" w:cs="Times New Roman"/>
            <w:sz w:val="24"/>
            <w:szCs w:val="24"/>
            <w:u w:val="single"/>
            <w:lang w:val="en-US" w:eastAsia="ru-RU"/>
          </w:rPr>
          <w:t>alsnaz</w:t>
        </w:r>
        <w:proofErr w:type="spellEnd"/>
        <w:r w:rsidRPr="00813F76">
          <w:rPr>
            <w:rFonts w:ascii="Times New Roman" w:eastAsia="Times New Roman" w:hAnsi="Times New Roman" w:cs="Times New Roman"/>
            <w:sz w:val="24"/>
            <w:szCs w:val="24"/>
            <w:u w:val="single"/>
            <w:lang w:eastAsia="ru-RU"/>
          </w:rPr>
          <w:t>.</w:t>
        </w:r>
        <w:proofErr w:type="spellStart"/>
        <w:r w:rsidRPr="00813F76">
          <w:rPr>
            <w:rFonts w:ascii="Times New Roman" w:eastAsia="Times New Roman" w:hAnsi="Times New Roman" w:cs="Times New Roman"/>
            <w:sz w:val="24"/>
            <w:szCs w:val="24"/>
            <w:u w:val="single"/>
            <w:lang w:val="en-US" w:eastAsia="ru-RU"/>
          </w:rPr>
          <w:t>tomsk</w:t>
        </w:r>
        <w:proofErr w:type="spellEnd"/>
        <w:r w:rsidRPr="00813F76">
          <w:rPr>
            <w:rFonts w:ascii="Times New Roman" w:eastAsia="Times New Roman" w:hAnsi="Times New Roman" w:cs="Times New Roman"/>
            <w:sz w:val="24"/>
            <w:szCs w:val="24"/>
            <w:u w:val="single"/>
            <w:lang w:eastAsia="ru-RU"/>
          </w:rPr>
          <w:t>.</w:t>
        </w:r>
        <w:proofErr w:type="spellStart"/>
        <w:r w:rsidRPr="00813F76">
          <w:rPr>
            <w:rFonts w:ascii="Times New Roman" w:eastAsia="Times New Roman" w:hAnsi="Times New Roman" w:cs="Times New Roman"/>
            <w:sz w:val="24"/>
            <w:szCs w:val="24"/>
            <w:u w:val="single"/>
            <w:lang w:val="en-US" w:eastAsia="ru-RU"/>
          </w:rPr>
          <w:t>ru</w:t>
        </w:r>
        <w:proofErr w:type="spellEnd"/>
      </w:hyperlink>
      <w:r w:rsidRPr="00813F76">
        <w:rPr>
          <w:rFonts w:ascii="Times New Roman" w:eastAsia="Times New Roman" w:hAnsi="Times New Roman" w:cs="Times New Roman"/>
          <w:sz w:val="24"/>
          <w:szCs w:val="24"/>
          <w:lang w:eastAsia="ru-RU"/>
        </w:rPr>
        <w:t>).</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Адрес электронной почты Администрации   Назинского  сельского   поселения в сети Интернет: </w:t>
      </w:r>
      <w:hyperlink r:id="rId12" w:history="1">
        <w:r w:rsidRPr="00813F76">
          <w:rPr>
            <w:rFonts w:ascii="Times New Roman" w:eastAsia="Times New Roman" w:hAnsi="Times New Roman" w:cs="Times New Roman"/>
            <w:sz w:val="24"/>
            <w:szCs w:val="24"/>
            <w:u w:val="single"/>
            <w:lang w:val="en-US" w:eastAsia="ru-RU"/>
          </w:rPr>
          <w:t>alsn</w:t>
        </w:r>
        <w:r w:rsidRPr="00813F76">
          <w:rPr>
            <w:rFonts w:ascii="Times New Roman" w:eastAsia="Times New Roman" w:hAnsi="Times New Roman" w:cs="Times New Roman"/>
            <w:sz w:val="24"/>
            <w:szCs w:val="24"/>
            <w:u w:val="single"/>
            <w:lang w:eastAsia="ru-RU"/>
          </w:rPr>
          <w:t>az@</w:t>
        </w:r>
        <w:r w:rsidRPr="00813F76">
          <w:rPr>
            <w:rFonts w:ascii="Times New Roman" w:eastAsia="Times New Roman" w:hAnsi="Times New Roman" w:cs="Times New Roman"/>
            <w:sz w:val="24"/>
            <w:szCs w:val="24"/>
            <w:u w:val="single"/>
            <w:lang w:val="en-US" w:eastAsia="ru-RU"/>
          </w:rPr>
          <w:t>tomsk</w:t>
        </w:r>
        <w:r w:rsidRPr="00813F76">
          <w:rPr>
            <w:rFonts w:ascii="Times New Roman" w:eastAsia="Times New Roman" w:hAnsi="Times New Roman" w:cs="Times New Roman"/>
            <w:sz w:val="24"/>
            <w:szCs w:val="24"/>
            <w:u w:val="single"/>
            <w:lang w:eastAsia="ru-RU"/>
          </w:rPr>
          <w:t>.</w:t>
        </w:r>
        <w:r w:rsidRPr="00813F76">
          <w:rPr>
            <w:rFonts w:ascii="Times New Roman" w:eastAsia="Times New Roman" w:hAnsi="Times New Roman" w:cs="Times New Roman"/>
            <w:sz w:val="24"/>
            <w:szCs w:val="24"/>
            <w:u w:val="single"/>
            <w:lang w:val="en-US" w:eastAsia="ru-RU"/>
          </w:rPr>
          <w:t>gov</w:t>
        </w:r>
        <w:r w:rsidRPr="00813F76">
          <w:rPr>
            <w:rFonts w:ascii="Times New Roman" w:eastAsia="Times New Roman" w:hAnsi="Times New Roman" w:cs="Times New Roman"/>
            <w:sz w:val="24"/>
            <w:szCs w:val="24"/>
            <w:u w:val="single"/>
            <w:lang w:eastAsia="ru-RU"/>
          </w:rPr>
          <w:t>.</w:t>
        </w:r>
        <w:proofErr w:type="spellStart"/>
        <w:r w:rsidRPr="00813F76">
          <w:rPr>
            <w:rFonts w:ascii="Times New Roman" w:eastAsia="Times New Roman" w:hAnsi="Times New Roman" w:cs="Times New Roman"/>
            <w:sz w:val="24"/>
            <w:szCs w:val="24"/>
            <w:u w:val="single"/>
            <w:lang w:val="en-US" w:eastAsia="ru-RU"/>
          </w:rPr>
          <w:t>ru</w:t>
        </w:r>
        <w:proofErr w:type="spellEnd"/>
      </w:hyperlink>
      <w:r w:rsidRPr="00813F76">
        <w:rPr>
          <w:rFonts w:ascii="Times New Roman" w:eastAsia="Times New Roman" w:hAnsi="Times New Roman" w:cs="Times New Roman"/>
          <w:sz w:val="24"/>
          <w:szCs w:val="24"/>
          <w:lang w:eastAsia="ru-RU"/>
        </w:rPr>
        <w:t>.</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лжностное  лицо  Администрации  Назинского  сельского  поселения, ответственное  за  предоставление  муниципальной  услуги -специалист  по  муниципальной собственности.</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8"/>
          <w:szCs w:val="28"/>
          <w:lang w:eastAsia="ru-RU"/>
        </w:rPr>
      </w:pP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E1431" w:rsidRPr="00813F76" w:rsidRDefault="00DE1431" w:rsidP="00DE1431">
      <w:pPr>
        <w:tabs>
          <w:tab w:val="left" w:pos="1134"/>
        </w:tabs>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Приложение 2</w:t>
      </w:r>
    </w:p>
    <w:p w:rsidR="00DE1431" w:rsidRPr="00813F76" w:rsidRDefault="00DE1431" w:rsidP="008E0835">
      <w:pPr>
        <w:spacing w:after="0" w:line="240" w:lineRule="auto"/>
        <w:contextualSpacing/>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лаве  Назинского  сельского  поселения </w:t>
      </w:r>
    </w:p>
    <w:p w:rsidR="00DE1431" w:rsidRPr="00813F76" w:rsidRDefault="008E0835" w:rsidP="008E0835">
      <w:pPr>
        <w:spacing w:after="0" w:line="240" w:lineRule="auto"/>
        <w:ind w:left="4248"/>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от гражданина (</w:t>
      </w:r>
      <w:proofErr w:type="spellStart"/>
      <w:r w:rsidR="00DE1431" w:rsidRPr="00813F76">
        <w:rPr>
          <w:rFonts w:ascii="Times New Roman" w:eastAsia="Times New Roman" w:hAnsi="Times New Roman" w:cs="Times New Roman"/>
          <w:sz w:val="24"/>
          <w:szCs w:val="24"/>
          <w:lang w:eastAsia="ru-RU"/>
        </w:rPr>
        <w:t>ки</w:t>
      </w:r>
      <w:proofErr w:type="spellEnd"/>
      <w:r w:rsidR="00DE1431" w:rsidRPr="00813F76">
        <w:rPr>
          <w:rFonts w:ascii="Times New Roman" w:eastAsia="Times New Roman" w:hAnsi="Times New Roman" w:cs="Times New Roman"/>
          <w:sz w:val="24"/>
          <w:szCs w:val="24"/>
          <w:lang w:eastAsia="ru-RU"/>
        </w:rPr>
        <w:t>)_____________</w:t>
      </w:r>
      <w:r w:rsidRPr="00813F76">
        <w:rPr>
          <w:rFonts w:ascii="Times New Roman" w:eastAsia="Times New Roman" w:hAnsi="Times New Roman" w:cs="Times New Roman"/>
          <w:sz w:val="24"/>
          <w:szCs w:val="24"/>
          <w:lang w:eastAsia="ru-RU"/>
        </w:rPr>
        <w:t>_</w:t>
      </w:r>
      <w:r w:rsidR="00DE1431" w:rsidRPr="00813F76">
        <w:rPr>
          <w:rFonts w:ascii="Times New Roman" w:eastAsia="Times New Roman" w:hAnsi="Times New Roman" w:cs="Times New Roman"/>
          <w:sz w:val="24"/>
          <w:szCs w:val="24"/>
          <w:lang w:eastAsia="ru-RU"/>
        </w:rPr>
        <w:t>___</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________________________________</w:t>
      </w:r>
    </w:p>
    <w:p w:rsidR="00DE1431" w:rsidRPr="00813F76" w:rsidRDefault="00DE1431" w:rsidP="008E0835">
      <w:pPr>
        <w:spacing w:after="0" w:line="240" w:lineRule="auto"/>
        <w:contextualSpacing/>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Ф.И.О</w:t>
      </w:r>
      <w:r w:rsidR="00EA1DEC" w:rsidRPr="00813F76">
        <w:rPr>
          <w:rFonts w:ascii="Times New Roman" w:eastAsia="Times New Roman" w:hAnsi="Times New Roman" w:cs="Times New Roman"/>
          <w:sz w:val="24"/>
          <w:szCs w:val="24"/>
          <w:lang w:eastAsia="ru-RU"/>
        </w:rPr>
        <w:t xml:space="preserve"> последнее при наличии</w:t>
      </w:r>
      <w:r w:rsidRPr="00813F76">
        <w:rPr>
          <w:rFonts w:ascii="Times New Roman" w:eastAsia="Times New Roman" w:hAnsi="Times New Roman" w:cs="Times New Roman"/>
          <w:sz w:val="24"/>
          <w:szCs w:val="24"/>
          <w:lang w:eastAsia="ru-RU"/>
        </w:rPr>
        <w:t xml:space="preserve"> полностью)</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проживающего(ей) по адресу:______</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________________________________</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место работы ____________________</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________________________________</w:t>
      </w:r>
    </w:p>
    <w:p w:rsidR="00DE1431" w:rsidRPr="00813F76" w:rsidRDefault="00DE1431" w:rsidP="008E0835">
      <w:pPr>
        <w:autoSpaceDE w:val="0"/>
        <w:autoSpaceDN w:val="0"/>
        <w:adjustRightInd w:val="0"/>
        <w:spacing w:after="0" w:line="240" w:lineRule="auto"/>
        <w:contextualSpacing/>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ел._____________________________</w:t>
      </w:r>
    </w:p>
    <w:p w:rsidR="00DE1431" w:rsidRPr="00813F76" w:rsidRDefault="00DE1431" w:rsidP="00DE1431">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p>
    <w:p w:rsidR="00DE1431" w:rsidRPr="00813F76" w:rsidRDefault="00DE1431" w:rsidP="00DE1431">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ЗАЯВЛЕНИЕ</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p>
    <w:p w:rsidR="00DE1431" w:rsidRPr="00813F76" w:rsidRDefault="00DE1431" w:rsidP="00DE1431">
      <w:pPr>
        <w:spacing w:after="0" w:line="36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ошу предоставить по договору социального найма жилое помещение, расположенное по адресу: ____________________________________________________________________, состоящее из _______________ комнат, общей площадью ________</w:t>
      </w:r>
      <w:proofErr w:type="spellStart"/>
      <w:r w:rsidRPr="00813F76">
        <w:rPr>
          <w:rFonts w:ascii="Times New Roman" w:eastAsia="Times New Roman" w:hAnsi="Times New Roman" w:cs="Times New Roman"/>
          <w:sz w:val="24"/>
          <w:szCs w:val="24"/>
          <w:lang w:eastAsia="ru-RU"/>
        </w:rPr>
        <w:t>кв.м</w:t>
      </w:r>
      <w:proofErr w:type="spellEnd"/>
      <w:r w:rsidRPr="00813F76">
        <w:rPr>
          <w:rFonts w:ascii="Times New Roman" w:eastAsia="Times New Roman" w:hAnsi="Times New Roman" w:cs="Times New Roman"/>
          <w:sz w:val="24"/>
          <w:szCs w:val="24"/>
          <w:lang w:eastAsia="ru-RU"/>
        </w:rPr>
        <w:t>. на состав семьи __________________человек:</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снование: _______________________________________________________________________</w:t>
      </w:r>
    </w:p>
    <w:p w:rsidR="00DE1431" w:rsidRPr="00813F76" w:rsidRDefault="00DE1431" w:rsidP="00DE1431">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_______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казать, лиц в составе семьи, являющихся индивидуальными предпринимателями:</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особ выдачи результата услуги:</w:t>
      </w:r>
    </w:p>
    <w:p w:rsidR="00DE1431" w:rsidRPr="00813F76" w:rsidRDefault="00DE1431" w:rsidP="00DE1431">
      <w:pPr>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________________________________________________________________________</w:t>
      </w:r>
    </w:p>
    <w:p w:rsidR="00DE1431" w:rsidRPr="00813F76" w:rsidRDefault="00DE1431" w:rsidP="00DE1431">
      <w:pPr>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при личном обращении в орган местного самоуправления, при личном обращении в многофункциональный центр, почтовым отравлением).</w:t>
      </w:r>
    </w:p>
    <w:p w:rsidR="00DE1431" w:rsidRPr="00813F76" w:rsidRDefault="00DE1431" w:rsidP="00DE1431">
      <w:pPr>
        <w:spacing w:after="0" w:line="240" w:lineRule="auto"/>
        <w:jc w:val="center"/>
        <w:rPr>
          <w:rFonts w:ascii="Times New Roman" w:eastAsia="Times New Roman" w:hAnsi="Times New Roman" w:cs="Times New Roman"/>
          <w:i/>
          <w:sz w:val="24"/>
          <w:szCs w:val="24"/>
          <w:lang w:eastAsia="ru-RU"/>
        </w:rPr>
      </w:pP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______ _______________20_</w:t>
      </w:r>
      <w:r w:rsidR="008E0835" w:rsidRPr="00813F76">
        <w:rPr>
          <w:rFonts w:ascii="Times New Roman" w:eastAsia="Times New Roman" w:hAnsi="Times New Roman" w:cs="Times New Roman"/>
          <w:sz w:val="24"/>
          <w:szCs w:val="24"/>
          <w:lang w:eastAsia="ru-RU"/>
        </w:rPr>
        <w:t xml:space="preserve">__г.              </w:t>
      </w:r>
      <w:r w:rsidRPr="00813F76">
        <w:rPr>
          <w:rFonts w:ascii="Times New Roman" w:eastAsia="Times New Roman" w:hAnsi="Times New Roman" w:cs="Times New Roman"/>
          <w:sz w:val="24"/>
          <w:szCs w:val="24"/>
          <w:lang w:eastAsia="ru-RU"/>
        </w:rPr>
        <w:t xml:space="preserve"> _______________________</w:t>
      </w:r>
    </w:p>
    <w:p w:rsidR="00DE1431" w:rsidRPr="00813F76" w:rsidRDefault="00DE1431" w:rsidP="00DE1431">
      <w:pPr>
        <w:spacing w:after="0" w:line="240" w:lineRule="auto"/>
        <w:jc w:val="both"/>
        <w:rPr>
          <w:rFonts w:ascii="Times New Roman" w:eastAsia="Times New Roman" w:hAnsi="Times New Roman" w:cs="Times New Roman"/>
          <w:sz w:val="28"/>
          <w:szCs w:val="20"/>
          <w:lang w:eastAsia="ru-RU"/>
        </w:rPr>
      </w:pPr>
      <w:r w:rsidRPr="00813F76">
        <w:rPr>
          <w:rFonts w:ascii="Times New Roman" w:eastAsia="Times New Roman" w:hAnsi="Times New Roman" w:cs="Times New Roman"/>
          <w:sz w:val="24"/>
          <w:szCs w:val="24"/>
          <w:lang w:eastAsia="ru-RU"/>
        </w:rPr>
        <w:t xml:space="preserve">                    дата                                 </w:t>
      </w:r>
      <w:r w:rsidR="008E0835"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 xml:space="preserve"> подпись, расшифровка подписи</w:t>
      </w:r>
      <w:r w:rsidRPr="00813F76">
        <w:rPr>
          <w:rFonts w:ascii="Times New Roman" w:eastAsia="Times New Roman" w:hAnsi="Times New Roman" w:cs="Times New Roman"/>
          <w:sz w:val="28"/>
          <w:szCs w:val="28"/>
          <w:lang w:eastAsia="ru-RU"/>
        </w:rPr>
        <w:br w:type="page"/>
      </w:r>
    </w:p>
    <w:p w:rsidR="00DE1431" w:rsidRPr="00813F76"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ложение 3</w:t>
      </w:r>
    </w:p>
    <w:p w:rsidR="00DE1431" w:rsidRPr="00813F76"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БЛОК-СХЕМА </w:t>
      </w:r>
    </w:p>
    <w:p w:rsidR="00DE1431" w:rsidRPr="00813F76"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я муниципальной услуги</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sz w:val="28"/>
          <w:szCs w:val="28"/>
          <w:lang w:eastAsia="ru-RU"/>
        </w:rPr>
      </w:pPr>
      <w:r w:rsidRPr="00813F76">
        <w:rPr>
          <w:rFonts w:ascii="Times New Roman" w:eastAsia="PMingLiU" w:hAnsi="Times New Roman" w:cs="Times New Roman"/>
          <w:bCs/>
          <w:sz w:val="24"/>
          <w:szCs w:val="24"/>
          <w:lang w:eastAsia="ru-RU"/>
        </w:rPr>
        <w:t>«</w:t>
      </w:r>
      <w:r w:rsidRPr="00813F76">
        <w:rPr>
          <w:rFonts w:ascii="Times New Roman" w:eastAsia="PMingLiU" w:hAnsi="Times New Roman" w:cs="Times New Roman"/>
          <w:sz w:val="24"/>
          <w:szCs w:val="24"/>
          <w:lang w:eastAsia="ru-RU"/>
        </w:rPr>
        <w:t>Предоставление жилых помещений по договорам социального найма</w:t>
      </w:r>
      <w:r w:rsidRPr="00813F76">
        <w:rPr>
          <w:rFonts w:ascii="Times New Roman" w:eastAsia="PMingLiU" w:hAnsi="Times New Roman" w:cs="Times New Roman"/>
          <w:sz w:val="28"/>
          <w:szCs w:val="28"/>
          <w:lang w:eastAsia="ru-RU"/>
        </w:rPr>
        <w:t>»</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E1431" w:rsidRPr="00813F76"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lang w:eastAsia="ru-RU"/>
        </w:rPr>
      </w:pPr>
    </w:p>
    <w:p w:rsidR="00DE1431" w:rsidRPr="00813F76"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0"/>
          <w:szCs w:val="20"/>
          <w:lang w:eastAsia="ru-RU"/>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92pt" o:ole="">
            <v:imagedata r:id="rId13" o:title=""/>
          </v:shape>
          <o:OLEObject Type="Embed" ProgID="Visio.Drawing.11" ShapeID="_x0000_i1025" DrawAspect="Content" ObjectID="_1607243067" r:id="rId14"/>
        </w:object>
      </w:r>
    </w:p>
    <w:p w:rsidR="00DE1431" w:rsidRPr="00813F76" w:rsidRDefault="00DE1431" w:rsidP="00DE1431">
      <w:pPr>
        <w:tabs>
          <w:tab w:val="left" w:pos="1134"/>
        </w:tabs>
        <w:spacing w:after="0" w:line="240" w:lineRule="auto"/>
        <w:rPr>
          <w:rFonts w:ascii="Times New Roman" w:eastAsia="Times New Roman" w:hAnsi="Times New Roman" w:cs="Times New Roman"/>
          <w:sz w:val="28"/>
          <w:szCs w:val="28"/>
          <w:lang w:eastAsia="ru-RU"/>
        </w:rPr>
      </w:pPr>
    </w:p>
    <w:p w:rsidR="00DE1431" w:rsidRPr="00813F76"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0"/>
          <w:szCs w:val="20"/>
          <w:lang w:eastAsia="ru-RU"/>
        </w:rPr>
      </w:pPr>
    </w:p>
    <w:p w:rsidR="00DE1431" w:rsidRPr="00813F76" w:rsidRDefault="00DE1431" w:rsidP="00DE1431">
      <w:pPr>
        <w:spacing w:after="0" w:line="240" w:lineRule="auto"/>
        <w:rPr>
          <w:rFonts w:ascii="Times New Roman" w:eastAsia="Times New Roman" w:hAnsi="Times New Roman" w:cs="Times New Roman"/>
          <w:sz w:val="20"/>
          <w:szCs w:val="20"/>
          <w:lang w:eastAsia="ru-RU"/>
        </w:rPr>
      </w:pPr>
    </w:p>
    <w:p w:rsidR="00DE1431" w:rsidRPr="00813F76" w:rsidRDefault="00DE1431" w:rsidP="00DE1431">
      <w:pPr>
        <w:spacing w:after="0" w:line="240" w:lineRule="auto"/>
        <w:rPr>
          <w:rFonts w:ascii="Times New Roman" w:eastAsia="Times New Roman" w:hAnsi="Times New Roman" w:cs="Times New Roman"/>
          <w:sz w:val="24"/>
          <w:szCs w:val="24"/>
          <w:lang w:eastAsia="ru-RU"/>
        </w:rPr>
      </w:pPr>
    </w:p>
    <w:p w:rsidR="00DE1431" w:rsidRPr="00813F76" w:rsidRDefault="00DE1431" w:rsidP="00DE1431">
      <w:pPr>
        <w:spacing w:after="0" w:line="240" w:lineRule="auto"/>
        <w:rPr>
          <w:rFonts w:ascii="Times New Roman" w:eastAsia="Times New Roman" w:hAnsi="Times New Roman" w:cs="Times New Roman"/>
          <w:sz w:val="20"/>
          <w:szCs w:val="20"/>
          <w:lang w:eastAsia="ru-RU"/>
        </w:rPr>
      </w:pPr>
    </w:p>
    <w:p w:rsidR="003878B4" w:rsidRPr="00813F76" w:rsidRDefault="003878B4"/>
    <w:sectPr w:rsidR="003878B4" w:rsidRPr="00813F76" w:rsidSect="006B23B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604AD"/>
    <w:multiLevelType w:val="hybridMultilevel"/>
    <w:tmpl w:val="A10483E0"/>
    <w:lvl w:ilvl="0" w:tplc="127C6CE2">
      <w:start w:val="1"/>
      <w:numFmt w:val="decimal"/>
      <w:suff w:val="space"/>
      <w:lvlText w:val="%1)"/>
      <w:lvlJc w:val="left"/>
      <w:pPr>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6D96AF3"/>
    <w:multiLevelType w:val="hybridMultilevel"/>
    <w:tmpl w:val="76029CCC"/>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2EBD503B"/>
    <w:multiLevelType w:val="hybridMultilevel"/>
    <w:tmpl w:val="583ED312"/>
    <w:lvl w:ilvl="0" w:tplc="1CE4D16A">
      <w:start w:val="1"/>
      <w:numFmt w:val="decimal"/>
      <w:lvlText w:val="%1)"/>
      <w:lvlJc w:val="left"/>
      <w:pPr>
        <w:ind w:left="927"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36EF2DF8"/>
    <w:multiLevelType w:val="hybridMultilevel"/>
    <w:tmpl w:val="DB2CD566"/>
    <w:lvl w:ilvl="0" w:tplc="6BA2C72A">
      <w:start w:val="4"/>
      <w:numFmt w:val="decimal"/>
      <w:lvlText w:val="%1."/>
      <w:lvlJc w:val="left"/>
      <w:pPr>
        <w:ind w:left="1211" w:hanging="360"/>
      </w:pPr>
      <w:rPr>
        <w:rFonts w:hint="default"/>
        <w:i w:val="0"/>
      </w:r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5">
    <w:nsid w:val="4AC52E43"/>
    <w:multiLevelType w:val="hybridMultilevel"/>
    <w:tmpl w:val="DA8AA04A"/>
    <w:lvl w:ilvl="0" w:tplc="C3C4F07A">
      <w:start w:val="1"/>
      <w:numFmt w:val="decimal"/>
      <w:lvlText w:val="%1."/>
      <w:lvlJc w:val="left"/>
      <w:pPr>
        <w:ind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2509"/>
        </w:tabs>
        <w:ind w:left="2509" w:hanging="360"/>
      </w:pPr>
      <w:rPr>
        <w:rFonts w:cs="Times New Roman"/>
      </w:rPr>
    </w:lvl>
    <w:lvl w:ilvl="2" w:tplc="0419001B" w:tentative="1">
      <w:start w:val="1"/>
      <w:numFmt w:val="lowerRoman"/>
      <w:lvlText w:val="%3."/>
      <w:lvlJc w:val="right"/>
      <w:pPr>
        <w:tabs>
          <w:tab w:val="num" w:pos="3229"/>
        </w:tabs>
        <w:ind w:left="3229" w:hanging="180"/>
      </w:pPr>
      <w:rPr>
        <w:rFonts w:cs="Times New Roman"/>
      </w:rPr>
    </w:lvl>
    <w:lvl w:ilvl="3" w:tplc="0419000F" w:tentative="1">
      <w:start w:val="1"/>
      <w:numFmt w:val="decimal"/>
      <w:lvlText w:val="%4."/>
      <w:lvlJc w:val="left"/>
      <w:pPr>
        <w:tabs>
          <w:tab w:val="num" w:pos="3949"/>
        </w:tabs>
        <w:ind w:left="3949" w:hanging="360"/>
      </w:pPr>
      <w:rPr>
        <w:rFonts w:cs="Times New Roman"/>
      </w:rPr>
    </w:lvl>
    <w:lvl w:ilvl="4" w:tplc="04190019" w:tentative="1">
      <w:start w:val="1"/>
      <w:numFmt w:val="lowerLetter"/>
      <w:lvlText w:val="%5."/>
      <w:lvlJc w:val="left"/>
      <w:pPr>
        <w:tabs>
          <w:tab w:val="num" w:pos="4669"/>
        </w:tabs>
        <w:ind w:left="4669" w:hanging="360"/>
      </w:pPr>
      <w:rPr>
        <w:rFonts w:cs="Times New Roman"/>
      </w:rPr>
    </w:lvl>
    <w:lvl w:ilvl="5" w:tplc="0419001B" w:tentative="1">
      <w:start w:val="1"/>
      <w:numFmt w:val="lowerRoman"/>
      <w:lvlText w:val="%6."/>
      <w:lvlJc w:val="right"/>
      <w:pPr>
        <w:tabs>
          <w:tab w:val="num" w:pos="5389"/>
        </w:tabs>
        <w:ind w:left="5389" w:hanging="180"/>
      </w:pPr>
      <w:rPr>
        <w:rFonts w:cs="Times New Roman"/>
      </w:rPr>
    </w:lvl>
    <w:lvl w:ilvl="6" w:tplc="0419000F" w:tentative="1">
      <w:start w:val="1"/>
      <w:numFmt w:val="decimal"/>
      <w:lvlText w:val="%7."/>
      <w:lvlJc w:val="left"/>
      <w:pPr>
        <w:tabs>
          <w:tab w:val="num" w:pos="6109"/>
        </w:tabs>
        <w:ind w:left="6109" w:hanging="360"/>
      </w:pPr>
      <w:rPr>
        <w:rFonts w:cs="Times New Roman"/>
      </w:rPr>
    </w:lvl>
    <w:lvl w:ilvl="7" w:tplc="04190019" w:tentative="1">
      <w:start w:val="1"/>
      <w:numFmt w:val="lowerLetter"/>
      <w:lvlText w:val="%8."/>
      <w:lvlJc w:val="left"/>
      <w:pPr>
        <w:tabs>
          <w:tab w:val="num" w:pos="6829"/>
        </w:tabs>
        <w:ind w:left="6829" w:hanging="360"/>
      </w:pPr>
      <w:rPr>
        <w:rFonts w:cs="Times New Roman"/>
      </w:rPr>
    </w:lvl>
    <w:lvl w:ilvl="8" w:tplc="0419001B" w:tentative="1">
      <w:start w:val="1"/>
      <w:numFmt w:val="lowerRoman"/>
      <w:lvlText w:val="%9."/>
      <w:lvlJc w:val="right"/>
      <w:pPr>
        <w:tabs>
          <w:tab w:val="num" w:pos="7549"/>
        </w:tabs>
        <w:ind w:left="7549" w:hanging="180"/>
      </w:pPr>
      <w:rPr>
        <w:rFonts w:cs="Times New Roman"/>
      </w:rPr>
    </w:lvl>
  </w:abstractNum>
  <w:abstractNum w:abstractNumId="6">
    <w:nsid w:val="770B24E7"/>
    <w:multiLevelType w:val="hybridMultilevel"/>
    <w:tmpl w:val="0254BAC2"/>
    <w:lvl w:ilvl="0" w:tplc="E3E69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6"/>
  </w:num>
  <w:num w:numId="3">
    <w:abstractNumId w:val="5"/>
  </w:num>
  <w:num w:numId="4">
    <w:abstractNumId w:val="4"/>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compat>
    <w:compatSetting w:name="compatibilityMode" w:uri="http://schemas.microsoft.com/office/word" w:val="12"/>
  </w:compat>
  <w:rsids>
    <w:rsidRoot w:val="00F10B50"/>
    <w:rsid w:val="000729E0"/>
    <w:rsid w:val="0014498E"/>
    <w:rsid w:val="001958BE"/>
    <w:rsid w:val="00311837"/>
    <w:rsid w:val="003878B4"/>
    <w:rsid w:val="003C6653"/>
    <w:rsid w:val="003E7043"/>
    <w:rsid w:val="0045656D"/>
    <w:rsid w:val="00540E15"/>
    <w:rsid w:val="005D44E6"/>
    <w:rsid w:val="00650F15"/>
    <w:rsid w:val="006825BB"/>
    <w:rsid w:val="006B23B6"/>
    <w:rsid w:val="006D5586"/>
    <w:rsid w:val="006F7AB4"/>
    <w:rsid w:val="00813F76"/>
    <w:rsid w:val="008E0835"/>
    <w:rsid w:val="009F15F8"/>
    <w:rsid w:val="00AD26E5"/>
    <w:rsid w:val="00B115ED"/>
    <w:rsid w:val="00D66075"/>
    <w:rsid w:val="00DE1431"/>
    <w:rsid w:val="00E22B69"/>
    <w:rsid w:val="00EA1DEC"/>
    <w:rsid w:val="00F10B50"/>
    <w:rsid w:val="00F37EED"/>
    <w:rsid w:val="00FD176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23B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DE1431"/>
  </w:style>
  <w:style w:type="character" w:styleId="a3">
    <w:name w:val="Hyperlink"/>
    <w:basedOn w:val="a0"/>
    <w:unhideWhenUsed/>
    <w:rsid w:val="00DE1431"/>
    <w:rPr>
      <w:color w:val="0000FF"/>
      <w:u w:val="single"/>
    </w:rPr>
  </w:style>
  <w:style w:type="paragraph" w:styleId="a4">
    <w:name w:val="Body Text"/>
    <w:basedOn w:val="a"/>
    <w:link w:val="a5"/>
    <w:unhideWhenUsed/>
    <w:rsid w:val="00DE1431"/>
    <w:pPr>
      <w:spacing w:after="120" w:line="240" w:lineRule="auto"/>
    </w:pPr>
    <w:rPr>
      <w:rFonts w:ascii="Times New Roman" w:eastAsia="Times New Roman" w:hAnsi="Times New Roman" w:cs="Times New Roman"/>
      <w:sz w:val="20"/>
      <w:szCs w:val="20"/>
      <w:lang w:eastAsia="ru-RU"/>
    </w:rPr>
  </w:style>
  <w:style w:type="character" w:customStyle="1" w:styleId="a5">
    <w:name w:val="Основной текст Знак"/>
    <w:basedOn w:val="a0"/>
    <w:link w:val="a4"/>
    <w:rsid w:val="00DE1431"/>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E1431"/>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6">
    <w:name w:val="МУ Обычный стиль"/>
    <w:basedOn w:val="a"/>
    <w:autoRedefine/>
    <w:rsid w:val="00DE1431"/>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paragraph" w:customStyle="1" w:styleId="10">
    <w:name w:val="Абзац списка1"/>
    <w:basedOn w:val="a"/>
    <w:rsid w:val="00DE1431"/>
    <w:pPr>
      <w:ind w:left="720"/>
      <w:contextualSpacing/>
    </w:pPr>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DE1431"/>
    <w:rPr>
      <w:rFonts w:ascii="Arial" w:eastAsia="Times New Roman" w:hAnsi="Arial" w:cs="Arial"/>
      <w:sz w:val="20"/>
      <w:szCs w:val="20"/>
      <w:lang w:eastAsia="ru-RU"/>
    </w:rPr>
  </w:style>
  <w:style w:type="paragraph" w:customStyle="1" w:styleId="Default">
    <w:name w:val="Default"/>
    <w:rsid w:val="00DE143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Nonformat">
    <w:name w:val="ConsNonformat"/>
    <w:rsid w:val="00DE143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styleId="a7">
    <w:name w:val="Balloon Text"/>
    <w:basedOn w:val="a"/>
    <w:link w:val="a8"/>
    <w:uiPriority w:val="99"/>
    <w:semiHidden/>
    <w:unhideWhenUsed/>
    <w:rsid w:val="001958BE"/>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1958B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DE1431"/>
  </w:style>
  <w:style w:type="character" w:styleId="a3">
    <w:name w:val="Hyperlink"/>
    <w:basedOn w:val="a0"/>
    <w:unhideWhenUsed/>
    <w:rsid w:val="00DE1431"/>
    <w:rPr>
      <w:color w:val="0000FF"/>
      <w:u w:val="single"/>
    </w:rPr>
  </w:style>
  <w:style w:type="paragraph" w:styleId="a4">
    <w:name w:val="Body Text"/>
    <w:basedOn w:val="a"/>
    <w:link w:val="a5"/>
    <w:unhideWhenUsed/>
    <w:rsid w:val="00DE1431"/>
    <w:pPr>
      <w:spacing w:after="120" w:line="240" w:lineRule="auto"/>
    </w:pPr>
    <w:rPr>
      <w:rFonts w:ascii="Times New Roman" w:eastAsia="Times New Roman" w:hAnsi="Times New Roman" w:cs="Times New Roman"/>
      <w:sz w:val="20"/>
      <w:szCs w:val="20"/>
      <w:lang w:eastAsia="ru-RU"/>
    </w:rPr>
  </w:style>
  <w:style w:type="character" w:customStyle="1" w:styleId="a5">
    <w:name w:val="Основной текст Знак"/>
    <w:basedOn w:val="a0"/>
    <w:link w:val="a4"/>
    <w:rsid w:val="00DE1431"/>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E1431"/>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6">
    <w:name w:val="МУ Обычный стиль"/>
    <w:basedOn w:val="a"/>
    <w:autoRedefine/>
    <w:rsid w:val="00DE1431"/>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paragraph" w:customStyle="1" w:styleId="10">
    <w:name w:val="Абзац списка1"/>
    <w:basedOn w:val="a"/>
    <w:rsid w:val="00DE1431"/>
    <w:pPr>
      <w:ind w:left="720"/>
      <w:contextualSpacing/>
    </w:pPr>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DE1431"/>
    <w:rPr>
      <w:rFonts w:ascii="Arial" w:eastAsia="Times New Roman" w:hAnsi="Arial" w:cs="Arial"/>
      <w:sz w:val="20"/>
      <w:szCs w:val="20"/>
      <w:lang w:eastAsia="ru-RU"/>
    </w:rPr>
  </w:style>
  <w:style w:type="paragraph" w:customStyle="1" w:styleId="Default">
    <w:name w:val="Default"/>
    <w:rsid w:val="00DE143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Nonformat">
    <w:name w:val="ConsNonformat"/>
    <w:rsid w:val="00DE143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gs.tomsk.gov.ru),"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pgs.tomsk.gov.ru)," TargetMode="External"/><Relationship Id="rId12" Type="http://schemas.openxmlformats.org/officeDocument/2006/relationships/hyperlink" Target="mailto:alsnaz@tomsk.gov.ru"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alsnaz.tomsk.ru"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alsnaz.tomsk.ru" TargetMode="External"/><Relationship Id="rId4" Type="http://schemas.microsoft.com/office/2007/relationships/stylesWithEffects" Target="stylesWithEffects.xml"/><Relationship Id="rId9" Type="http://schemas.openxmlformats.org/officeDocument/2006/relationships/hyperlink" Target="http://alsnaz@tomsk.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132F93-CB7B-4F5D-9F76-90699301B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1</Pages>
  <Words>13239</Words>
  <Characters>75468</Characters>
  <Application>Microsoft Office Word</Application>
  <DocSecurity>0</DocSecurity>
  <Lines>628</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19</cp:revision>
  <cp:lastPrinted>2018-12-25T04:37:00Z</cp:lastPrinted>
  <dcterms:created xsi:type="dcterms:W3CDTF">2016-06-07T08:58:00Z</dcterms:created>
  <dcterms:modified xsi:type="dcterms:W3CDTF">2018-12-25T04:38:00Z</dcterms:modified>
</cp:coreProperties>
</file>